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5386" w:rsidRDefault="00411F1F" w:rsidP="00D61091">
      <w:pPr>
        <w:spacing w:line="360" w:lineRule="auto"/>
        <w:rPr>
          <w:noProof/>
        </w:rPr>
      </w:pPr>
      <w:r w:rsidRPr="00411F1F">
        <w:rPr>
          <w:rFonts w:ascii="Arial" w:hAnsi="Arial" w:cs="Arial"/>
          <w:b/>
        </w:rPr>
        <w:t>MỤC LỤC</w:t>
      </w:r>
      <w:r w:rsidR="00D61091">
        <w:rPr>
          <w:rFonts w:cs="Times New Roman"/>
        </w:rPr>
        <w:fldChar w:fldCharType="begin"/>
      </w:r>
      <w:r w:rsidR="00D61091">
        <w:rPr>
          <w:rFonts w:cs="Times New Roman"/>
        </w:rPr>
        <w:instrText xml:space="preserve"> TOC \o "1-5" \h \z \u </w:instrText>
      </w:r>
      <w:r w:rsidR="00D61091">
        <w:rPr>
          <w:rFonts w:cs="Times New Roman"/>
        </w:rPr>
        <w:fldChar w:fldCharType="separate"/>
      </w:r>
    </w:p>
    <w:p w:rsidR="00705386" w:rsidRDefault="00705386">
      <w:pPr>
        <w:pStyle w:val="TOC1"/>
        <w:rPr>
          <w:rFonts w:asciiTheme="minorHAnsi" w:eastAsiaTheme="minorEastAsia" w:hAnsiTheme="minorHAnsi"/>
          <w:noProof/>
        </w:rPr>
      </w:pPr>
      <w:hyperlink w:anchor="_Toc371500535" w:history="1">
        <w:r w:rsidRPr="0085790E">
          <w:rPr>
            <w:rStyle w:val="Hyperlink"/>
            <w:rFonts w:ascii="Times New Roman" w:hAnsi="Times New Roman" w:cs="Times New Roman"/>
            <w:noProof/>
          </w:rPr>
          <w:t>I.</w:t>
        </w:r>
        <w:r>
          <w:rPr>
            <w:rFonts w:asciiTheme="minorHAnsi" w:eastAsiaTheme="minorEastAsia" w:hAnsiTheme="minorHAnsi"/>
            <w:noProof/>
          </w:rPr>
          <w:tab/>
        </w:r>
        <w:r w:rsidRPr="0085790E">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371500535 \h </w:instrText>
        </w:r>
        <w:r>
          <w:rPr>
            <w:noProof/>
            <w:webHidden/>
          </w:rPr>
        </w:r>
        <w:r>
          <w:rPr>
            <w:noProof/>
            <w:webHidden/>
          </w:rPr>
          <w:fldChar w:fldCharType="separate"/>
        </w:r>
        <w:r>
          <w:rPr>
            <w:noProof/>
            <w:webHidden/>
          </w:rPr>
          <w:t>4</w:t>
        </w:r>
        <w:r>
          <w:rPr>
            <w:noProof/>
            <w:webHidden/>
          </w:rPr>
          <w:fldChar w:fldCharType="end"/>
        </w:r>
      </w:hyperlink>
    </w:p>
    <w:p w:rsidR="00705386" w:rsidRDefault="00705386">
      <w:pPr>
        <w:pStyle w:val="TOC1"/>
        <w:rPr>
          <w:rFonts w:asciiTheme="minorHAnsi" w:eastAsiaTheme="minorEastAsia" w:hAnsiTheme="minorHAnsi"/>
          <w:noProof/>
        </w:rPr>
      </w:pPr>
      <w:hyperlink w:anchor="_Toc371500536" w:history="1">
        <w:r w:rsidRPr="0085790E">
          <w:rPr>
            <w:rStyle w:val="Hyperlink"/>
            <w:rFonts w:ascii="Times New Roman" w:hAnsi="Times New Roman" w:cs="Times New Roman"/>
            <w:noProof/>
            <w:highlight w:val="yellow"/>
          </w:rPr>
          <w:t>II.</w:t>
        </w:r>
        <w:r>
          <w:rPr>
            <w:rFonts w:asciiTheme="minorHAnsi" w:eastAsiaTheme="minorEastAsia" w:hAnsiTheme="minorHAnsi"/>
            <w:noProof/>
          </w:rPr>
          <w:tab/>
        </w:r>
        <w:r w:rsidRPr="0085790E">
          <w:rPr>
            <w:rStyle w:val="Hyperlink"/>
            <w:rFonts w:ascii="Times New Roman" w:hAnsi="Times New Roman" w:cs="Times New Roman"/>
            <w:noProof/>
            <w:highlight w:val="yellow"/>
          </w:rPr>
          <w:t>CÁC QUY TRÌNH CHÍNH</w:t>
        </w:r>
        <w:r>
          <w:rPr>
            <w:noProof/>
            <w:webHidden/>
          </w:rPr>
          <w:tab/>
        </w:r>
        <w:r>
          <w:rPr>
            <w:noProof/>
            <w:webHidden/>
          </w:rPr>
          <w:fldChar w:fldCharType="begin"/>
        </w:r>
        <w:r>
          <w:rPr>
            <w:noProof/>
            <w:webHidden/>
          </w:rPr>
          <w:instrText xml:space="preserve"> PAGEREF _Toc371500536 \h </w:instrText>
        </w:r>
        <w:r>
          <w:rPr>
            <w:noProof/>
            <w:webHidden/>
          </w:rPr>
        </w:r>
        <w:r>
          <w:rPr>
            <w:noProof/>
            <w:webHidden/>
          </w:rPr>
          <w:fldChar w:fldCharType="separate"/>
        </w:r>
        <w:r>
          <w:rPr>
            <w:noProof/>
            <w:webHidden/>
          </w:rPr>
          <w:t>5</w:t>
        </w:r>
        <w:r>
          <w:rPr>
            <w:noProof/>
            <w:webHidden/>
          </w:rPr>
          <w:fldChar w:fldCharType="end"/>
        </w:r>
      </w:hyperlink>
    </w:p>
    <w:p w:rsidR="00705386" w:rsidRDefault="00705386" w:rsidP="00705386">
      <w:pPr>
        <w:pStyle w:val="TOC2"/>
        <w:rPr>
          <w:rFonts w:asciiTheme="minorHAnsi" w:eastAsiaTheme="minorEastAsia" w:hAnsiTheme="minorHAnsi"/>
          <w:noProof/>
        </w:rPr>
      </w:pPr>
      <w:hyperlink w:anchor="_Toc371500537" w:history="1">
        <w:r w:rsidRPr="0085790E">
          <w:rPr>
            <w:rStyle w:val="Hyperlink"/>
            <w:noProof/>
            <w:highlight w:val="yellow"/>
          </w:rPr>
          <w:t>1.</w:t>
        </w:r>
        <w:r>
          <w:rPr>
            <w:rFonts w:asciiTheme="minorHAnsi" w:eastAsiaTheme="minorEastAsia" w:hAnsiTheme="minorHAnsi"/>
            <w:noProof/>
          </w:rPr>
          <w:tab/>
        </w:r>
        <w:r w:rsidRPr="0085790E">
          <w:rPr>
            <w:rStyle w:val="Hyperlink"/>
            <w:noProof/>
            <w:highlight w:val="yellow"/>
          </w:rPr>
          <w:t>Quy trình quản lý tài sản</w:t>
        </w:r>
        <w:r>
          <w:rPr>
            <w:noProof/>
            <w:webHidden/>
          </w:rPr>
          <w:tab/>
        </w:r>
        <w:r>
          <w:rPr>
            <w:noProof/>
            <w:webHidden/>
          </w:rPr>
          <w:fldChar w:fldCharType="begin"/>
        </w:r>
        <w:r>
          <w:rPr>
            <w:noProof/>
            <w:webHidden/>
          </w:rPr>
          <w:instrText xml:space="preserve"> PAGEREF _Toc371500537 \h </w:instrText>
        </w:r>
        <w:r>
          <w:rPr>
            <w:noProof/>
            <w:webHidden/>
          </w:rPr>
        </w:r>
        <w:r>
          <w:rPr>
            <w:noProof/>
            <w:webHidden/>
          </w:rPr>
          <w:fldChar w:fldCharType="separate"/>
        </w:r>
        <w:r>
          <w:rPr>
            <w:noProof/>
            <w:webHidden/>
          </w:rPr>
          <w:t>6</w:t>
        </w:r>
        <w:r>
          <w:rPr>
            <w:noProof/>
            <w:webHidden/>
          </w:rPr>
          <w:fldChar w:fldCharType="end"/>
        </w:r>
      </w:hyperlink>
    </w:p>
    <w:p w:rsidR="00705386" w:rsidRDefault="00705386" w:rsidP="00705386">
      <w:pPr>
        <w:pStyle w:val="TOC2"/>
        <w:rPr>
          <w:rFonts w:asciiTheme="minorHAnsi" w:eastAsiaTheme="minorEastAsia" w:hAnsiTheme="minorHAnsi"/>
          <w:noProof/>
        </w:rPr>
      </w:pPr>
      <w:hyperlink w:anchor="_Toc371500538" w:history="1">
        <w:r w:rsidRPr="0085790E">
          <w:rPr>
            <w:rStyle w:val="Hyperlink"/>
            <w:noProof/>
            <w:highlight w:val="yellow"/>
          </w:rPr>
          <w:t>2.</w:t>
        </w:r>
        <w:r>
          <w:rPr>
            <w:rFonts w:asciiTheme="minorHAnsi" w:eastAsiaTheme="minorEastAsia" w:hAnsiTheme="minorHAnsi"/>
            <w:noProof/>
          </w:rPr>
          <w:tab/>
        </w:r>
        <w:r w:rsidRPr="0085790E">
          <w:rPr>
            <w:rStyle w:val="Hyperlink"/>
            <w:noProof/>
            <w:highlight w:val="yellow"/>
          </w:rPr>
          <w:t>Quy trình báo cáo</w:t>
        </w:r>
        <w:r>
          <w:rPr>
            <w:noProof/>
            <w:webHidden/>
          </w:rPr>
          <w:tab/>
        </w:r>
        <w:r>
          <w:rPr>
            <w:noProof/>
            <w:webHidden/>
          </w:rPr>
          <w:fldChar w:fldCharType="begin"/>
        </w:r>
        <w:r>
          <w:rPr>
            <w:noProof/>
            <w:webHidden/>
          </w:rPr>
          <w:instrText xml:space="preserve"> PAGEREF _Toc371500538 \h </w:instrText>
        </w:r>
        <w:r>
          <w:rPr>
            <w:noProof/>
            <w:webHidden/>
          </w:rPr>
        </w:r>
        <w:r>
          <w:rPr>
            <w:noProof/>
            <w:webHidden/>
          </w:rPr>
          <w:fldChar w:fldCharType="separate"/>
        </w:r>
        <w:r>
          <w:rPr>
            <w:noProof/>
            <w:webHidden/>
          </w:rPr>
          <w:t>6</w:t>
        </w:r>
        <w:r>
          <w:rPr>
            <w:noProof/>
            <w:webHidden/>
          </w:rPr>
          <w:fldChar w:fldCharType="end"/>
        </w:r>
      </w:hyperlink>
    </w:p>
    <w:p w:rsidR="00705386" w:rsidRDefault="00705386" w:rsidP="00705386">
      <w:pPr>
        <w:pStyle w:val="TOC2"/>
        <w:rPr>
          <w:rFonts w:asciiTheme="minorHAnsi" w:eastAsiaTheme="minorEastAsia" w:hAnsiTheme="minorHAnsi"/>
          <w:noProof/>
        </w:rPr>
      </w:pPr>
      <w:hyperlink w:anchor="_Toc371500539" w:history="1">
        <w:r w:rsidRPr="0085790E">
          <w:rPr>
            <w:rStyle w:val="Hyperlink"/>
            <w:noProof/>
            <w:highlight w:val="yellow"/>
          </w:rPr>
          <w:t>3.</w:t>
        </w:r>
        <w:r>
          <w:rPr>
            <w:rFonts w:asciiTheme="minorHAnsi" w:eastAsiaTheme="minorEastAsia" w:hAnsiTheme="minorHAnsi"/>
            <w:noProof/>
          </w:rPr>
          <w:tab/>
        </w:r>
        <w:r w:rsidRPr="0085790E">
          <w:rPr>
            <w:rStyle w:val="Hyperlink"/>
            <w:noProof/>
            <w:highlight w:val="yellow"/>
          </w:rPr>
          <w:t>Quy trình quản trị hệ thống</w:t>
        </w:r>
        <w:r>
          <w:rPr>
            <w:noProof/>
            <w:webHidden/>
          </w:rPr>
          <w:tab/>
        </w:r>
        <w:r>
          <w:rPr>
            <w:noProof/>
            <w:webHidden/>
          </w:rPr>
          <w:fldChar w:fldCharType="begin"/>
        </w:r>
        <w:r>
          <w:rPr>
            <w:noProof/>
            <w:webHidden/>
          </w:rPr>
          <w:instrText xml:space="preserve"> PAGEREF _Toc371500539 \h </w:instrText>
        </w:r>
        <w:r>
          <w:rPr>
            <w:noProof/>
            <w:webHidden/>
          </w:rPr>
        </w:r>
        <w:r>
          <w:rPr>
            <w:noProof/>
            <w:webHidden/>
          </w:rPr>
          <w:fldChar w:fldCharType="separate"/>
        </w:r>
        <w:r>
          <w:rPr>
            <w:noProof/>
            <w:webHidden/>
          </w:rPr>
          <w:t>7</w:t>
        </w:r>
        <w:r>
          <w:rPr>
            <w:noProof/>
            <w:webHidden/>
          </w:rPr>
          <w:fldChar w:fldCharType="end"/>
        </w:r>
      </w:hyperlink>
    </w:p>
    <w:p w:rsidR="00705386" w:rsidRDefault="00705386" w:rsidP="00705386">
      <w:pPr>
        <w:pStyle w:val="TOC2"/>
        <w:rPr>
          <w:rFonts w:asciiTheme="minorHAnsi" w:eastAsiaTheme="minorEastAsia" w:hAnsiTheme="minorHAnsi"/>
          <w:noProof/>
        </w:rPr>
      </w:pPr>
      <w:hyperlink w:anchor="_Toc371500540" w:history="1">
        <w:r w:rsidRPr="0085790E">
          <w:rPr>
            <w:rStyle w:val="Hyperlink"/>
            <w:noProof/>
            <w:highlight w:val="yellow"/>
          </w:rPr>
          <w:t>4.</w:t>
        </w:r>
        <w:r>
          <w:rPr>
            <w:rFonts w:asciiTheme="minorHAnsi" w:eastAsiaTheme="minorEastAsia" w:hAnsiTheme="minorHAnsi"/>
            <w:noProof/>
          </w:rPr>
          <w:tab/>
        </w:r>
        <w:r w:rsidRPr="0085790E">
          <w:rPr>
            <w:rStyle w:val="Hyperlink"/>
            <w:noProof/>
            <w:highlight w:val="yellow"/>
          </w:rPr>
          <w:t>Nghiệp vụ khác</w:t>
        </w:r>
        <w:r>
          <w:rPr>
            <w:noProof/>
            <w:webHidden/>
          </w:rPr>
          <w:tab/>
        </w:r>
        <w:r>
          <w:rPr>
            <w:noProof/>
            <w:webHidden/>
          </w:rPr>
          <w:fldChar w:fldCharType="begin"/>
        </w:r>
        <w:r>
          <w:rPr>
            <w:noProof/>
            <w:webHidden/>
          </w:rPr>
          <w:instrText xml:space="preserve"> PAGEREF _Toc371500540 \h </w:instrText>
        </w:r>
        <w:r>
          <w:rPr>
            <w:noProof/>
            <w:webHidden/>
          </w:rPr>
        </w:r>
        <w:r>
          <w:rPr>
            <w:noProof/>
            <w:webHidden/>
          </w:rPr>
          <w:fldChar w:fldCharType="separate"/>
        </w:r>
        <w:r>
          <w:rPr>
            <w:noProof/>
            <w:webHidden/>
          </w:rPr>
          <w:t>7</w:t>
        </w:r>
        <w:r>
          <w:rPr>
            <w:noProof/>
            <w:webHidden/>
          </w:rPr>
          <w:fldChar w:fldCharType="end"/>
        </w:r>
      </w:hyperlink>
    </w:p>
    <w:p w:rsidR="00705386" w:rsidRDefault="00705386">
      <w:pPr>
        <w:pStyle w:val="TOC1"/>
        <w:rPr>
          <w:rFonts w:asciiTheme="minorHAnsi" w:eastAsiaTheme="minorEastAsia" w:hAnsiTheme="minorHAnsi"/>
          <w:noProof/>
        </w:rPr>
      </w:pPr>
      <w:hyperlink w:anchor="_Toc371500541" w:history="1">
        <w:r w:rsidRPr="0085790E">
          <w:rPr>
            <w:rStyle w:val="Hyperlink"/>
            <w:rFonts w:ascii="Times New Roman" w:hAnsi="Times New Roman" w:cs="Times New Roman"/>
            <w:noProof/>
            <w:highlight w:val="yellow"/>
          </w:rPr>
          <w:t>III.</w:t>
        </w:r>
        <w:r>
          <w:rPr>
            <w:rFonts w:asciiTheme="minorHAnsi" w:eastAsiaTheme="minorEastAsia" w:hAnsiTheme="minorHAnsi"/>
            <w:noProof/>
          </w:rPr>
          <w:tab/>
        </w:r>
        <w:r w:rsidRPr="0085790E">
          <w:rPr>
            <w:rStyle w:val="Hyperlink"/>
            <w:rFonts w:ascii="Times New Roman" w:hAnsi="Times New Roman" w:cs="Times New Roman"/>
            <w:noProof/>
            <w:highlight w:val="yellow"/>
          </w:rPr>
          <w:t>CẤU TRÚC WEBSITE</w:t>
        </w:r>
        <w:r>
          <w:rPr>
            <w:noProof/>
            <w:webHidden/>
          </w:rPr>
          <w:tab/>
        </w:r>
        <w:r>
          <w:rPr>
            <w:noProof/>
            <w:webHidden/>
          </w:rPr>
          <w:fldChar w:fldCharType="begin"/>
        </w:r>
        <w:r>
          <w:rPr>
            <w:noProof/>
            <w:webHidden/>
          </w:rPr>
          <w:instrText xml:space="preserve"> PAGEREF _Toc371500541 \h </w:instrText>
        </w:r>
        <w:r>
          <w:rPr>
            <w:noProof/>
            <w:webHidden/>
          </w:rPr>
        </w:r>
        <w:r>
          <w:rPr>
            <w:noProof/>
            <w:webHidden/>
          </w:rPr>
          <w:fldChar w:fldCharType="separate"/>
        </w:r>
        <w:r>
          <w:rPr>
            <w:noProof/>
            <w:webHidden/>
          </w:rPr>
          <w:t>7</w:t>
        </w:r>
        <w:r>
          <w:rPr>
            <w:noProof/>
            <w:webHidden/>
          </w:rPr>
          <w:fldChar w:fldCharType="end"/>
        </w:r>
      </w:hyperlink>
    </w:p>
    <w:p w:rsidR="00705386" w:rsidRDefault="00705386">
      <w:pPr>
        <w:pStyle w:val="TOC1"/>
        <w:rPr>
          <w:rFonts w:asciiTheme="minorHAnsi" w:eastAsiaTheme="minorEastAsia" w:hAnsiTheme="minorHAnsi"/>
          <w:noProof/>
        </w:rPr>
      </w:pPr>
      <w:hyperlink w:anchor="_Toc371500542" w:history="1">
        <w:r w:rsidRPr="0085790E">
          <w:rPr>
            <w:rStyle w:val="Hyperlink"/>
            <w:rFonts w:ascii="Times New Roman" w:hAnsi="Times New Roman" w:cs="Times New Roman"/>
            <w:noProof/>
          </w:rPr>
          <w:t>IV.</w:t>
        </w:r>
        <w:r>
          <w:rPr>
            <w:rFonts w:asciiTheme="minorHAnsi" w:eastAsiaTheme="minorEastAsia" w:hAnsiTheme="minorHAnsi"/>
            <w:noProof/>
          </w:rPr>
          <w:tab/>
        </w:r>
        <w:r w:rsidRPr="0085790E">
          <w:rPr>
            <w:rStyle w:val="Hyperlink"/>
            <w:rFonts w:ascii="Times New Roman" w:hAnsi="Times New Roman" w:cs="Times New Roman"/>
            <w:noProof/>
          </w:rPr>
          <w:t>DANH SÁCH CHỨC NĂNG HỆ THỐNG</w:t>
        </w:r>
        <w:r>
          <w:rPr>
            <w:noProof/>
            <w:webHidden/>
          </w:rPr>
          <w:tab/>
        </w:r>
        <w:r>
          <w:rPr>
            <w:noProof/>
            <w:webHidden/>
          </w:rPr>
          <w:fldChar w:fldCharType="begin"/>
        </w:r>
        <w:r>
          <w:rPr>
            <w:noProof/>
            <w:webHidden/>
          </w:rPr>
          <w:instrText xml:space="preserve"> PAGEREF _Toc371500542 \h </w:instrText>
        </w:r>
        <w:r>
          <w:rPr>
            <w:noProof/>
            <w:webHidden/>
          </w:rPr>
        </w:r>
        <w:r>
          <w:rPr>
            <w:noProof/>
            <w:webHidden/>
          </w:rPr>
          <w:fldChar w:fldCharType="separate"/>
        </w:r>
        <w:r>
          <w:rPr>
            <w:noProof/>
            <w:webHidden/>
          </w:rPr>
          <w:t>8</w:t>
        </w:r>
        <w:r>
          <w:rPr>
            <w:noProof/>
            <w:webHidden/>
          </w:rPr>
          <w:fldChar w:fldCharType="end"/>
        </w:r>
      </w:hyperlink>
    </w:p>
    <w:p w:rsidR="00705386" w:rsidRDefault="00705386" w:rsidP="00705386">
      <w:pPr>
        <w:pStyle w:val="TOC2"/>
        <w:rPr>
          <w:rFonts w:asciiTheme="minorHAnsi" w:eastAsiaTheme="minorEastAsia" w:hAnsiTheme="minorHAnsi"/>
          <w:noProof/>
        </w:rPr>
      </w:pPr>
      <w:hyperlink w:anchor="_Toc371500543" w:history="1">
        <w:r w:rsidRPr="0085790E">
          <w:rPr>
            <w:rStyle w:val="Hyperlink"/>
            <w:rFonts w:cs="Times New Roman"/>
            <w:noProof/>
          </w:rPr>
          <w:t>1.</w:t>
        </w:r>
        <w:r>
          <w:rPr>
            <w:rFonts w:asciiTheme="minorHAnsi" w:eastAsiaTheme="minorEastAsia" w:hAnsiTheme="minorHAnsi"/>
            <w:noProof/>
          </w:rPr>
          <w:tab/>
        </w:r>
        <w:r w:rsidRPr="0085790E">
          <w:rPr>
            <w:rStyle w:val="Hyperlink"/>
            <w:rFonts w:cs="Times New Roman"/>
            <w:noProof/>
          </w:rPr>
          <w:t>Đăng nhập hệ thống</w:t>
        </w:r>
        <w:r>
          <w:rPr>
            <w:noProof/>
            <w:webHidden/>
          </w:rPr>
          <w:tab/>
        </w:r>
        <w:r>
          <w:rPr>
            <w:noProof/>
            <w:webHidden/>
          </w:rPr>
          <w:fldChar w:fldCharType="begin"/>
        </w:r>
        <w:r>
          <w:rPr>
            <w:noProof/>
            <w:webHidden/>
          </w:rPr>
          <w:instrText xml:space="preserve"> PAGEREF _Toc371500543 \h </w:instrText>
        </w:r>
        <w:r>
          <w:rPr>
            <w:noProof/>
            <w:webHidden/>
          </w:rPr>
        </w:r>
        <w:r>
          <w:rPr>
            <w:noProof/>
            <w:webHidden/>
          </w:rPr>
          <w:fldChar w:fldCharType="separate"/>
        </w:r>
        <w:r>
          <w:rPr>
            <w:noProof/>
            <w:webHidden/>
          </w:rPr>
          <w:t>8</w:t>
        </w:r>
        <w:r>
          <w:rPr>
            <w:noProof/>
            <w:webHidden/>
          </w:rPr>
          <w:fldChar w:fldCharType="end"/>
        </w:r>
      </w:hyperlink>
    </w:p>
    <w:p w:rsidR="00705386" w:rsidRDefault="00705386" w:rsidP="00705386">
      <w:pPr>
        <w:pStyle w:val="TOC2"/>
        <w:rPr>
          <w:rFonts w:asciiTheme="minorHAnsi" w:eastAsiaTheme="minorEastAsia" w:hAnsiTheme="minorHAnsi"/>
          <w:noProof/>
        </w:rPr>
      </w:pPr>
      <w:hyperlink w:anchor="_Toc371500544" w:history="1">
        <w:r w:rsidRPr="0085790E">
          <w:rPr>
            <w:rStyle w:val="Hyperlink"/>
            <w:rFonts w:cs="Times New Roman"/>
            <w:noProof/>
          </w:rPr>
          <w:t>2.</w:t>
        </w:r>
        <w:r>
          <w:rPr>
            <w:rFonts w:asciiTheme="minorHAnsi" w:eastAsiaTheme="minorEastAsia" w:hAnsiTheme="minorHAnsi"/>
            <w:noProof/>
          </w:rPr>
          <w:tab/>
        </w:r>
        <w:r w:rsidRPr="0085790E">
          <w:rPr>
            <w:rStyle w:val="Hyperlink"/>
            <w:rFonts w:cs="Times New Roman"/>
            <w:noProof/>
          </w:rPr>
          <w:t>Hệ quản trị hệ thống</w:t>
        </w:r>
        <w:r>
          <w:rPr>
            <w:noProof/>
            <w:webHidden/>
          </w:rPr>
          <w:tab/>
        </w:r>
        <w:r>
          <w:rPr>
            <w:noProof/>
            <w:webHidden/>
          </w:rPr>
          <w:fldChar w:fldCharType="begin"/>
        </w:r>
        <w:r>
          <w:rPr>
            <w:noProof/>
            <w:webHidden/>
          </w:rPr>
          <w:instrText xml:space="preserve"> PAGEREF _Toc371500544 \h </w:instrText>
        </w:r>
        <w:r>
          <w:rPr>
            <w:noProof/>
            <w:webHidden/>
          </w:rPr>
        </w:r>
        <w:r>
          <w:rPr>
            <w:noProof/>
            <w:webHidden/>
          </w:rPr>
          <w:fldChar w:fldCharType="separate"/>
        </w:r>
        <w:r>
          <w:rPr>
            <w:noProof/>
            <w:webHidden/>
          </w:rPr>
          <w:t>9</w:t>
        </w:r>
        <w:r>
          <w:rPr>
            <w:noProof/>
            <w:webHidden/>
          </w:rPr>
          <w:fldChar w:fldCharType="end"/>
        </w:r>
      </w:hyperlink>
    </w:p>
    <w:p w:rsidR="00705386" w:rsidRDefault="00705386">
      <w:pPr>
        <w:pStyle w:val="TOC3"/>
        <w:rPr>
          <w:rFonts w:asciiTheme="minorHAnsi" w:eastAsiaTheme="minorEastAsia" w:hAnsiTheme="minorHAnsi"/>
          <w:noProof/>
        </w:rPr>
      </w:pPr>
      <w:hyperlink w:anchor="_Toc371500545" w:history="1">
        <w:r w:rsidRPr="0085790E">
          <w:rPr>
            <w:rStyle w:val="Hyperlink"/>
            <w:noProof/>
          </w:rPr>
          <w:t>2.1.</w:t>
        </w:r>
        <w:r>
          <w:rPr>
            <w:rFonts w:asciiTheme="minorHAnsi" w:eastAsiaTheme="minorEastAsia" w:hAnsiTheme="minorHAnsi"/>
            <w:noProof/>
          </w:rPr>
          <w:tab/>
        </w:r>
        <w:r w:rsidRPr="0085790E">
          <w:rPr>
            <w:rStyle w:val="Hyperlink"/>
            <w:noProof/>
          </w:rPr>
          <w:t>Từ điển hệ thống</w:t>
        </w:r>
        <w:r>
          <w:rPr>
            <w:noProof/>
            <w:webHidden/>
          </w:rPr>
          <w:tab/>
        </w:r>
        <w:r>
          <w:rPr>
            <w:noProof/>
            <w:webHidden/>
          </w:rPr>
          <w:fldChar w:fldCharType="begin"/>
        </w:r>
        <w:r>
          <w:rPr>
            <w:noProof/>
            <w:webHidden/>
          </w:rPr>
          <w:instrText xml:space="preserve"> PAGEREF _Toc371500545 \h </w:instrText>
        </w:r>
        <w:r>
          <w:rPr>
            <w:noProof/>
            <w:webHidden/>
          </w:rPr>
        </w:r>
        <w:r>
          <w:rPr>
            <w:noProof/>
            <w:webHidden/>
          </w:rPr>
          <w:fldChar w:fldCharType="separate"/>
        </w:r>
        <w:r>
          <w:rPr>
            <w:noProof/>
            <w:webHidden/>
          </w:rPr>
          <w:t>9</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46" w:history="1">
        <w:r w:rsidRPr="0085790E">
          <w:rPr>
            <w:rStyle w:val="Hyperlink"/>
            <w:noProof/>
          </w:rPr>
          <w:t>a)</w:t>
        </w:r>
        <w:r>
          <w:rPr>
            <w:rFonts w:asciiTheme="minorHAnsi" w:eastAsiaTheme="minorEastAsia" w:hAnsiTheme="minorHAnsi"/>
            <w:noProof/>
          </w:rPr>
          <w:tab/>
        </w:r>
        <w:r w:rsidRPr="0085790E">
          <w:rPr>
            <w:rStyle w:val="Hyperlink"/>
            <w:noProof/>
          </w:rPr>
          <w:t>Mục đích sử dụng:</w:t>
        </w:r>
        <w:r>
          <w:rPr>
            <w:noProof/>
            <w:webHidden/>
          </w:rPr>
          <w:tab/>
        </w:r>
        <w:r>
          <w:rPr>
            <w:noProof/>
            <w:webHidden/>
          </w:rPr>
          <w:fldChar w:fldCharType="begin"/>
        </w:r>
        <w:r>
          <w:rPr>
            <w:noProof/>
            <w:webHidden/>
          </w:rPr>
          <w:instrText xml:space="preserve"> PAGEREF _Toc371500546 \h </w:instrText>
        </w:r>
        <w:r>
          <w:rPr>
            <w:noProof/>
            <w:webHidden/>
          </w:rPr>
        </w:r>
        <w:r>
          <w:rPr>
            <w:noProof/>
            <w:webHidden/>
          </w:rPr>
          <w:fldChar w:fldCharType="separate"/>
        </w:r>
        <w:r>
          <w:rPr>
            <w:noProof/>
            <w:webHidden/>
          </w:rPr>
          <w:t>9</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47" w:history="1">
        <w:r w:rsidRPr="0085790E">
          <w:rPr>
            <w:rStyle w:val="Hyperlink"/>
            <w:noProof/>
          </w:rPr>
          <w:t>b)</w:t>
        </w:r>
        <w:r>
          <w:rPr>
            <w:rFonts w:asciiTheme="minorHAnsi" w:eastAsiaTheme="minorEastAsia" w:hAnsiTheme="minorHAnsi"/>
            <w:noProof/>
          </w:rPr>
          <w:tab/>
        </w:r>
        <w:r w:rsidRPr="0085790E">
          <w:rPr>
            <w:rStyle w:val="Hyperlink"/>
            <w:noProof/>
          </w:rPr>
          <w:t>Hướng dẫn các bước làm</w:t>
        </w:r>
        <w:r>
          <w:rPr>
            <w:noProof/>
            <w:webHidden/>
          </w:rPr>
          <w:tab/>
        </w:r>
        <w:r>
          <w:rPr>
            <w:noProof/>
            <w:webHidden/>
          </w:rPr>
          <w:fldChar w:fldCharType="begin"/>
        </w:r>
        <w:r>
          <w:rPr>
            <w:noProof/>
            <w:webHidden/>
          </w:rPr>
          <w:instrText xml:space="preserve"> PAGEREF _Toc371500547 \h </w:instrText>
        </w:r>
        <w:r>
          <w:rPr>
            <w:noProof/>
            <w:webHidden/>
          </w:rPr>
        </w:r>
        <w:r>
          <w:rPr>
            <w:noProof/>
            <w:webHidden/>
          </w:rPr>
          <w:fldChar w:fldCharType="separate"/>
        </w:r>
        <w:r>
          <w:rPr>
            <w:noProof/>
            <w:webHidden/>
          </w:rPr>
          <w:t>9</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48" w:history="1">
        <w:r w:rsidRPr="0085790E">
          <w:rPr>
            <w:rStyle w:val="Hyperlink"/>
            <w:noProof/>
          </w:rPr>
          <w:t>c)</w:t>
        </w:r>
        <w:r>
          <w:rPr>
            <w:rFonts w:asciiTheme="minorHAnsi" w:eastAsiaTheme="minorEastAsia" w:hAnsiTheme="minorHAnsi"/>
            <w:noProof/>
          </w:rPr>
          <w:tab/>
        </w:r>
        <w:r w:rsidRPr="0085790E">
          <w:rPr>
            <w:rStyle w:val="Hyperlink"/>
            <w:noProof/>
          </w:rPr>
          <w:t>Lưu ý</w:t>
        </w:r>
        <w:r>
          <w:rPr>
            <w:noProof/>
            <w:webHidden/>
          </w:rPr>
          <w:tab/>
        </w:r>
        <w:r>
          <w:rPr>
            <w:noProof/>
            <w:webHidden/>
          </w:rPr>
          <w:fldChar w:fldCharType="begin"/>
        </w:r>
        <w:r>
          <w:rPr>
            <w:noProof/>
            <w:webHidden/>
          </w:rPr>
          <w:instrText xml:space="preserve"> PAGEREF _Toc371500548 \h </w:instrText>
        </w:r>
        <w:r>
          <w:rPr>
            <w:noProof/>
            <w:webHidden/>
          </w:rPr>
        </w:r>
        <w:r>
          <w:rPr>
            <w:noProof/>
            <w:webHidden/>
          </w:rPr>
          <w:fldChar w:fldCharType="separate"/>
        </w:r>
        <w:r>
          <w:rPr>
            <w:noProof/>
            <w:webHidden/>
          </w:rPr>
          <w:t>11</w:t>
        </w:r>
        <w:r>
          <w:rPr>
            <w:noProof/>
            <w:webHidden/>
          </w:rPr>
          <w:fldChar w:fldCharType="end"/>
        </w:r>
      </w:hyperlink>
    </w:p>
    <w:p w:rsidR="00705386" w:rsidRDefault="00705386">
      <w:pPr>
        <w:pStyle w:val="TOC3"/>
        <w:rPr>
          <w:rFonts w:asciiTheme="minorHAnsi" w:eastAsiaTheme="minorEastAsia" w:hAnsiTheme="minorHAnsi"/>
          <w:noProof/>
        </w:rPr>
      </w:pPr>
      <w:hyperlink w:anchor="_Toc371500549" w:history="1">
        <w:r w:rsidRPr="0085790E">
          <w:rPr>
            <w:rStyle w:val="Hyperlink"/>
            <w:noProof/>
          </w:rPr>
          <w:t>2.2.</w:t>
        </w:r>
        <w:r>
          <w:rPr>
            <w:rFonts w:asciiTheme="minorHAnsi" w:eastAsiaTheme="minorEastAsia" w:hAnsiTheme="minorHAnsi"/>
            <w:noProof/>
          </w:rPr>
          <w:tab/>
        </w:r>
        <w:r w:rsidRPr="0085790E">
          <w:rPr>
            <w:rStyle w:val="Hyperlink"/>
            <w:noProof/>
          </w:rPr>
          <w:t>Quản lý nhóm người sử dụng</w:t>
        </w:r>
        <w:r>
          <w:rPr>
            <w:noProof/>
            <w:webHidden/>
          </w:rPr>
          <w:tab/>
        </w:r>
        <w:r>
          <w:rPr>
            <w:noProof/>
            <w:webHidden/>
          </w:rPr>
          <w:fldChar w:fldCharType="begin"/>
        </w:r>
        <w:r>
          <w:rPr>
            <w:noProof/>
            <w:webHidden/>
          </w:rPr>
          <w:instrText xml:space="preserve"> PAGEREF _Toc371500549 \h </w:instrText>
        </w:r>
        <w:r>
          <w:rPr>
            <w:noProof/>
            <w:webHidden/>
          </w:rPr>
        </w:r>
        <w:r>
          <w:rPr>
            <w:noProof/>
            <w:webHidden/>
          </w:rPr>
          <w:fldChar w:fldCharType="separate"/>
        </w:r>
        <w:r>
          <w:rPr>
            <w:noProof/>
            <w:webHidden/>
          </w:rPr>
          <w:t>11</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50" w:history="1">
        <w:r w:rsidRPr="0085790E">
          <w:rPr>
            <w:rStyle w:val="Hyperlink"/>
            <w:noProof/>
          </w:rPr>
          <w:t>a)</w:t>
        </w:r>
        <w:r>
          <w:rPr>
            <w:rFonts w:asciiTheme="minorHAnsi" w:eastAsiaTheme="minorEastAsia" w:hAnsiTheme="minorHAnsi"/>
            <w:noProof/>
          </w:rPr>
          <w:tab/>
        </w:r>
        <w:r w:rsidRPr="0085790E">
          <w:rPr>
            <w:rStyle w:val="Hyperlink"/>
            <w:noProof/>
          </w:rPr>
          <w:t>Thêm nhóm người sử dụng</w:t>
        </w:r>
        <w:r>
          <w:rPr>
            <w:noProof/>
            <w:webHidden/>
          </w:rPr>
          <w:tab/>
        </w:r>
        <w:r>
          <w:rPr>
            <w:noProof/>
            <w:webHidden/>
          </w:rPr>
          <w:fldChar w:fldCharType="begin"/>
        </w:r>
        <w:r>
          <w:rPr>
            <w:noProof/>
            <w:webHidden/>
          </w:rPr>
          <w:instrText xml:space="preserve"> PAGEREF _Toc371500550 \h </w:instrText>
        </w:r>
        <w:r>
          <w:rPr>
            <w:noProof/>
            <w:webHidden/>
          </w:rPr>
        </w:r>
        <w:r>
          <w:rPr>
            <w:noProof/>
            <w:webHidden/>
          </w:rPr>
          <w:fldChar w:fldCharType="separate"/>
        </w:r>
        <w:r>
          <w:rPr>
            <w:noProof/>
            <w:webHidden/>
          </w:rPr>
          <w:t>12</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51" w:history="1">
        <w:r w:rsidRPr="0085790E">
          <w:rPr>
            <w:rStyle w:val="Hyperlink"/>
            <w:noProof/>
          </w:rPr>
          <w:t>b)</w:t>
        </w:r>
        <w:r>
          <w:rPr>
            <w:rFonts w:asciiTheme="minorHAnsi" w:eastAsiaTheme="minorEastAsia" w:hAnsiTheme="minorHAnsi"/>
            <w:noProof/>
          </w:rPr>
          <w:tab/>
        </w:r>
        <w:r w:rsidRPr="0085790E">
          <w:rPr>
            <w:rStyle w:val="Hyperlink"/>
            <w:noProof/>
          </w:rPr>
          <w:t>Sửa thông tin nhóm người sử dụng</w:t>
        </w:r>
        <w:r>
          <w:rPr>
            <w:noProof/>
            <w:webHidden/>
          </w:rPr>
          <w:tab/>
        </w:r>
        <w:r>
          <w:rPr>
            <w:noProof/>
            <w:webHidden/>
          </w:rPr>
          <w:fldChar w:fldCharType="begin"/>
        </w:r>
        <w:r>
          <w:rPr>
            <w:noProof/>
            <w:webHidden/>
          </w:rPr>
          <w:instrText xml:space="preserve"> PAGEREF _Toc371500551 \h </w:instrText>
        </w:r>
        <w:r>
          <w:rPr>
            <w:noProof/>
            <w:webHidden/>
          </w:rPr>
        </w:r>
        <w:r>
          <w:rPr>
            <w:noProof/>
            <w:webHidden/>
          </w:rPr>
          <w:fldChar w:fldCharType="separate"/>
        </w:r>
        <w:r>
          <w:rPr>
            <w:noProof/>
            <w:webHidden/>
          </w:rPr>
          <w:t>12</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52" w:history="1">
        <w:r w:rsidRPr="0085790E">
          <w:rPr>
            <w:rStyle w:val="Hyperlink"/>
            <w:noProof/>
          </w:rPr>
          <w:t>c)</w:t>
        </w:r>
        <w:r>
          <w:rPr>
            <w:rFonts w:asciiTheme="minorHAnsi" w:eastAsiaTheme="minorEastAsia" w:hAnsiTheme="minorHAnsi"/>
            <w:noProof/>
          </w:rPr>
          <w:tab/>
        </w:r>
        <w:r w:rsidRPr="0085790E">
          <w:rPr>
            <w:rStyle w:val="Hyperlink"/>
            <w:noProof/>
          </w:rPr>
          <w:t>Xoá nhóm người sử dụng</w:t>
        </w:r>
        <w:r>
          <w:rPr>
            <w:noProof/>
            <w:webHidden/>
          </w:rPr>
          <w:tab/>
        </w:r>
        <w:r>
          <w:rPr>
            <w:noProof/>
            <w:webHidden/>
          </w:rPr>
          <w:fldChar w:fldCharType="begin"/>
        </w:r>
        <w:r>
          <w:rPr>
            <w:noProof/>
            <w:webHidden/>
          </w:rPr>
          <w:instrText xml:space="preserve"> PAGEREF _Toc371500552 \h </w:instrText>
        </w:r>
        <w:r>
          <w:rPr>
            <w:noProof/>
            <w:webHidden/>
          </w:rPr>
        </w:r>
        <w:r>
          <w:rPr>
            <w:noProof/>
            <w:webHidden/>
          </w:rPr>
          <w:fldChar w:fldCharType="separate"/>
        </w:r>
        <w:r>
          <w:rPr>
            <w:noProof/>
            <w:webHidden/>
          </w:rPr>
          <w:t>12</w:t>
        </w:r>
        <w:r>
          <w:rPr>
            <w:noProof/>
            <w:webHidden/>
          </w:rPr>
          <w:fldChar w:fldCharType="end"/>
        </w:r>
      </w:hyperlink>
    </w:p>
    <w:p w:rsidR="00705386" w:rsidRDefault="00705386">
      <w:pPr>
        <w:pStyle w:val="TOC3"/>
        <w:rPr>
          <w:rFonts w:asciiTheme="minorHAnsi" w:eastAsiaTheme="minorEastAsia" w:hAnsiTheme="minorHAnsi"/>
          <w:noProof/>
        </w:rPr>
      </w:pPr>
      <w:hyperlink w:anchor="_Toc371500553" w:history="1">
        <w:r w:rsidRPr="0085790E">
          <w:rPr>
            <w:rStyle w:val="Hyperlink"/>
            <w:noProof/>
          </w:rPr>
          <w:t>2.3.</w:t>
        </w:r>
        <w:r>
          <w:rPr>
            <w:rFonts w:asciiTheme="minorHAnsi" w:eastAsiaTheme="minorEastAsia" w:hAnsiTheme="minorHAnsi"/>
            <w:noProof/>
          </w:rPr>
          <w:tab/>
        </w:r>
        <w:r w:rsidRPr="0085790E">
          <w:rPr>
            <w:rStyle w:val="Hyperlink"/>
            <w:noProof/>
          </w:rPr>
          <w:t>Phân quyền chức năng, dữ liệu các đơn vị được phép sử dụng cho nhóm</w:t>
        </w:r>
        <w:r>
          <w:rPr>
            <w:noProof/>
            <w:webHidden/>
          </w:rPr>
          <w:tab/>
        </w:r>
        <w:r>
          <w:rPr>
            <w:noProof/>
            <w:webHidden/>
          </w:rPr>
          <w:fldChar w:fldCharType="begin"/>
        </w:r>
        <w:r>
          <w:rPr>
            <w:noProof/>
            <w:webHidden/>
          </w:rPr>
          <w:instrText xml:space="preserve"> PAGEREF _Toc371500553 \h </w:instrText>
        </w:r>
        <w:r>
          <w:rPr>
            <w:noProof/>
            <w:webHidden/>
          </w:rPr>
        </w:r>
        <w:r>
          <w:rPr>
            <w:noProof/>
            <w:webHidden/>
          </w:rPr>
          <w:fldChar w:fldCharType="separate"/>
        </w:r>
        <w:r>
          <w:rPr>
            <w:noProof/>
            <w:webHidden/>
          </w:rPr>
          <w:t>12</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54" w:history="1">
        <w:r w:rsidRPr="0085790E">
          <w:rPr>
            <w:rStyle w:val="Hyperlink"/>
            <w:noProof/>
          </w:rPr>
          <w:t>a)</w:t>
        </w:r>
        <w:r>
          <w:rPr>
            <w:rFonts w:asciiTheme="minorHAnsi" w:eastAsiaTheme="minorEastAsia" w:hAnsiTheme="minorHAnsi"/>
            <w:noProof/>
          </w:rPr>
          <w:tab/>
        </w:r>
        <w:r w:rsidRPr="0085790E">
          <w:rPr>
            <w:rStyle w:val="Hyperlink"/>
            <w:noProof/>
          </w:rPr>
          <w:t xml:space="preserve">Phân quyền sử </w:t>
        </w:r>
        <w:r w:rsidRPr="0085790E">
          <w:rPr>
            <w:rStyle w:val="Hyperlink"/>
            <w:rFonts w:cs="Times New Roman"/>
            <w:noProof/>
          </w:rPr>
          <w:t>dụng</w:t>
        </w:r>
        <w:r w:rsidRPr="0085790E">
          <w:rPr>
            <w:rStyle w:val="Hyperlink"/>
            <w:noProof/>
          </w:rPr>
          <w:t>các chức năngcho nhóm</w:t>
        </w:r>
        <w:r>
          <w:rPr>
            <w:noProof/>
            <w:webHidden/>
          </w:rPr>
          <w:tab/>
        </w:r>
        <w:r>
          <w:rPr>
            <w:noProof/>
            <w:webHidden/>
          </w:rPr>
          <w:fldChar w:fldCharType="begin"/>
        </w:r>
        <w:r>
          <w:rPr>
            <w:noProof/>
            <w:webHidden/>
          </w:rPr>
          <w:instrText xml:space="preserve"> PAGEREF _Toc371500554 \h </w:instrText>
        </w:r>
        <w:r>
          <w:rPr>
            <w:noProof/>
            <w:webHidden/>
          </w:rPr>
        </w:r>
        <w:r>
          <w:rPr>
            <w:noProof/>
            <w:webHidden/>
          </w:rPr>
          <w:fldChar w:fldCharType="separate"/>
        </w:r>
        <w:r>
          <w:rPr>
            <w:noProof/>
            <w:webHidden/>
          </w:rPr>
          <w:t>12</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55" w:history="1">
        <w:r w:rsidRPr="0085790E">
          <w:rPr>
            <w:rStyle w:val="Hyperlink"/>
            <w:noProof/>
          </w:rPr>
          <w:t>b)</w:t>
        </w:r>
        <w:r>
          <w:rPr>
            <w:rFonts w:asciiTheme="minorHAnsi" w:eastAsiaTheme="minorEastAsia" w:hAnsiTheme="minorHAnsi"/>
            <w:noProof/>
          </w:rPr>
          <w:tab/>
        </w:r>
        <w:r w:rsidRPr="0085790E">
          <w:rPr>
            <w:rStyle w:val="Hyperlink"/>
            <w:noProof/>
          </w:rPr>
          <w:t>Phân quyền sử dụng dữ liệu các đơn vị cho nhóm</w:t>
        </w:r>
        <w:r>
          <w:rPr>
            <w:noProof/>
            <w:webHidden/>
          </w:rPr>
          <w:tab/>
        </w:r>
        <w:r>
          <w:rPr>
            <w:noProof/>
            <w:webHidden/>
          </w:rPr>
          <w:fldChar w:fldCharType="begin"/>
        </w:r>
        <w:r>
          <w:rPr>
            <w:noProof/>
            <w:webHidden/>
          </w:rPr>
          <w:instrText xml:space="preserve"> PAGEREF _Toc371500555 \h </w:instrText>
        </w:r>
        <w:r>
          <w:rPr>
            <w:noProof/>
            <w:webHidden/>
          </w:rPr>
        </w:r>
        <w:r>
          <w:rPr>
            <w:noProof/>
            <w:webHidden/>
          </w:rPr>
          <w:fldChar w:fldCharType="separate"/>
        </w:r>
        <w:r>
          <w:rPr>
            <w:noProof/>
            <w:webHidden/>
          </w:rPr>
          <w:t>14</w:t>
        </w:r>
        <w:r>
          <w:rPr>
            <w:noProof/>
            <w:webHidden/>
          </w:rPr>
          <w:fldChar w:fldCharType="end"/>
        </w:r>
      </w:hyperlink>
    </w:p>
    <w:p w:rsidR="00705386" w:rsidRDefault="00705386">
      <w:pPr>
        <w:pStyle w:val="TOC3"/>
        <w:rPr>
          <w:rFonts w:asciiTheme="minorHAnsi" w:eastAsiaTheme="minorEastAsia" w:hAnsiTheme="minorHAnsi"/>
          <w:noProof/>
        </w:rPr>
      </w:pPr>
      <w:hyperlink w:anchor="_Toc371500556" w:history="1">
        <w:r w:rsidRPr="0085790E">
          <w:rPr>
            <w:rStyle w:val="Hyperlink"/>
            <w:noProof/>
          </w:rPr>
          <w:t>2.4.</w:t>
        </w:r>
        <w:r>
          <w:rPr>
            <w:rFonts w:asciiTheme="minorHAnsi" w:eastAsiaTheme="minorEastAsia" w:hAnsiTheme="minorHAnsi"/>
            <w:noProof/>
          </w:rPr>
          <w:tab/>
        </w:r>
        <w:r w:rsidRPr="0085790E">
          <w:rPr>
            <w:rStyle w:val="Hyperlink"/>
            <w:noProof/>
          </w:rPr>
          <w:t>Quản lý người sử dụng</w:t>
        </w:r>
        <w:r>
          <w:rPr>
            <w:noProof/>
            <w:webHidden/>
          </w:rPr>
          <w:tab/>
        </w:r>
        <w:r>
          <w:rPr>
            <w:noProof/>
            <w:webHidden/>
          </w:rPr>
          <w:fldChar w:fldCharType="begin"/>
        </w:r>
        <w:r>
          <w:rPr>
            <w:noProof/>
            <w:webHidden/>
          </w:rPr>
          <w:instrText xml:space="preserve"> PAGEREF _Toc371500556 \h </w:instrText>
        </w:r>
        <w:r>
          <w:rPr>
            <w:noProof/>
            <w:webHidden/>
          </w:rPr>
        </w:r>
        <w:r>
          <w:rPr>
            <w:noProof/>
            <w:webHidden/>
          </w:rPr>
          <w:fldChar w:fldCharType="separate"/>
        </w:r>
        <w:r>
          <w:rPr>
            <w:noProof/>
            <w:webHidden/>
          </w:rPr>
          <w:t>15</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57" w:history="1">
        <w:r w:rsidRPr="0085790E">
          <w:rPr>
            <w:rStyle w:val="Hyperlink"/>
            <w:noProof/>
          </w:rPr>
          <w:t>a)</w:t>
        </w:r>
        <w:r>
          <w:rPr>
            <w:rFonts w:asciiTheme="minorHAnsi" w:eastAsiaTheme="minorEastAsia" w:hAnsiTheme="minorHAnsi"/>
            <w:noProof/>
          </w:rPr>
          <w:tab/>
        </w:r>
        <w:r w:rsidRPr="0085790E">
          <w:rPr>
            <w:rStyle w:val="Hyperlink"/>
            <w:noProof/>
          </w:rPr>
          <w:t>Thêm người sử dụng</w:t>
        </w:r>
        <w:r>
          <w:rPr>
            <w:noProof/>
            <w:webHidden/>
          </w:rPr>
          <w:tab/>
        </w:r>
        <w:r>
          <w:rPr>
            <w:noProof/>
            <w:webHidden/>
          </w:rPr>
          <w:fldChar w:fldCharType="begin"/>
        </w:r>
        <w:r>
          <w:rPr>
            <w:noProof/>
            <w:webHidden/>
          </w:rPr>
          <w:instrText xml:space="preserve"> PAGEREF _Toc371500557 \h </w:instrText>
        </w:r>
        <w:r>
          <w:rPr>
            <w:noProof/>
            <w:webHidden/>
          </w:rPr>
        </w:r>
        <w:r>
          <w:rPr>
            <w:noProof/>
            <w:webHidden/>
          </w:rPr>
          <w:fldChar w:fldCharType="separate"/>
        </w:r>
        <w:r>
          <w:rPr>
            <w:noProof/>
            <w:webHidden/>
          </w:rPr>
          <w:t>16</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58" w:history="1">
        <w:r w:rsidRPr="0085790E">
          <w:rPr>
            <w:rStyle w:val="Hyperlink"/>
            <w:noProof/>
          </w:rPr>
          <w:t>b)</w:t>
        </w:r>
        <w:r>
          <w:rPr>
            <w:rFonts w:asciiTheme="minorHAnsi" w:eastAsiaTheme="minorEastAsia" w:hAnsiTheme="minorHAnsi"/>
            <w:noProof/>
          </w:rPr>
          <w:tab/>
        </w:r>
        <w:r w:rsidRPr="0085790E">
          <w:rPr>
            <w:rStyle w:val="Hyperlink"/>
            <w:noProof/>
          </w:rPr>
          <w:t>Sửa thông tin người sử dụng</w:t>
        </w:r>
        <w:r>
          <w:rPr>
            <w:noProof/>
            <w:webHidden/>
          </w:rPr>
          <w:tab/>
        </w:r>
        <w:r>
          <w:rPr>
            <w:noProof/>
            <w:webHidden/>
          </w:rPr>
          <w:fldChar w:fldCharType="begin"/>
        </w:r>
        <w:r>
          <w:rPr>
            <w:noProof/>
            <w:webHidden/>
          </w:rPr>
          <w:instrText xml:space="preserve"> PAGEREF _Toc371500558 \h </w:instrText>
        </w:r>
        <w:r>
          <w:rPr>
            <w:noProof/>
            <w:webHidden/>
          </w:rPr>
        </w:r>
        <w:r>
          <w:rPr>
            <w:noProof/>
            <w:webHidden/>
          </w:rPr>
          <w:fldChar w:fldCharType="separate"/>
        </w:r>
        <w:r>
          <w:rPr>
            <w:noProof/>
            <w:webHidden/>
          </w:rPr>
          <w:t>17</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59" w:history="1">
        <w:r w:rsidRPr="0085790E">
          <w:rPr>
            <w:rStyle w:val="Hyperlink"/>
            <w:noProof/>
          </w:rPr>
          <w:t>c)</w:t>
        </w:r>
        <w:r>
          <w:rPr>
            <w:rFonts w:asciiTheme="minorHAnsi" w:eastAsiaTheme="minorEastAsia" w:hAnsiTheme="minorHAnsi"/>
            <w:noProof/>
          </w:rPr>
          <w:tab/>
        </w:r>
        <w:r w:rsidRPr="0085790E">
          <w:rPr>
            <w:rStyle w:val="Hyperlink"/>
            <w:noProof/>
          </w:rPr>
          <w:t>Xóa người sử dụng</w:t>
        </w:r>
        <w:r>
          <w:rPr>
            <w:noProof/>
            <w:webHidden/>
          </w:rPr>
          <w:tab/>
        </w:r>
        <w:r>
          <w:rPr>
            <w:noProof/>
            <w:webHidden/>
          </w:rPr>
          <w:fldChar w:fldCharType="begin"/>
        </w:r>
        <w:r>
          <w:rPr>
            <w:noProof/>
            <w:webHidden/>
          </w:rPr>
          <w:instrText xml:space="preserve"> PAGEREF _Toc371500559 \h </w:instrText>
        </w:r>
        <w:r>
          <w:rPr>
            <w:noProof/>
            <w:webHidden/>
          </w:rPr>
        </w:r>
        <w:r>
          <w:rPr>
            <w:noProof/>
            <w:webHidden/>
          </w:rPr>
          <w:fldChar w:fldCharType="separate"/>
        </w:r>
        <w:r>
          <w:rPr>
            <w:noProof/>
            <w:webHidden/>
          </w:rPr>
          <w:t>17</w:t>
        </w:r>
        <w:r>
          <w:rPr>
            <w:noProof/>
            <w:webHidden/>
          </w:rPr>
          <w:fldChar w:fldCharType="end"/>
        </w:r>
      </w:hyperlink>
    </w:p>
    <w:p w:rsidR="00705386" w:rsidRDefault="00705386" w:rsidP="00705386">
      <w:pPr>
        <w:pStyle w:val="TOC2"/>
        <w:rPr>
          <w:rFonts w:asciiTheme="minorHAnsi" w:eastAsiaTheme="minorEastAsia" w:hAnsiTheme="minorHAnsi"/>
          <w:noProof/>
        </w:rPr>
      </w:pPr>
      <w:hyperlink w:anchor="_Toc371500560" w:history="1">
        <w:r w:rsidRPr="0085790E">
          <w:rPr>
            <w:rStyle w:val="Hyperlink"/>
            <w:rFonts w:cs="Times New Roman"/>
            <w:noProof/>
          </w:rPr>
          <w:t>3.</w:t>
        </w:r>
        <w:r>
          <w:rPr>
            <w:rFonts w:asciiTheme="minorHAnsi" w:eastAsiaTheme="minorEastAsia" w:hAnsiTheme="minorHAnsi"/>
            <w:noProof/>
          </w:rPr>
          <w:tab/>
        </w:r>
        <w:r w:rsidRPr="0085790E">
          <w:rPr>
            <w:rStyle w:val="Hyperlink"/>
            <w:rFonts w:cs="Times New Roman"/>
            <w:noProof/>
          </w:rPr>
          <w:t>Quản lý danh mục</w:t>
        </w:r>
        <w:r>
          <w:rPr>
            <w:noProof/>
            <w:webHidden/>
          </w:rPr>
          <w:tab/>
        </w:r>
        <w:r>
          <w:rPr>
            <w:noProof/>
            <w:webHidden/>
          </w:rPr>
          <w:fldChar w:fldCharType="begin"/>
        </w:r>
        <w:r>
          <w:rPr>
            <w:noProof/>
            <w:webHidden/>
          </w:rPr>
          <w:instrText xml:space="preserve"> PAGEREF _Toc371500560 \h </w:instrText>
        </w:r>
        <w:r>
          <w:rPr>
            <w:noProof/>
            <w:webHidden/>
          </w:rPr>
        </w:r>
        <w:r>
          <w:rPr>
            <w:noProof/>
            <w:webHidden/>
          </w:rPr>
          <w:fldChar w:fldCharType="separate"/>
        </w:r>
        <w:r>
          <w:rPr>
            <w:noProof/>
            <w:webHidden/>
          </w:rPr>
          <w:t>17</w:t>
        </w:r>
        <w:r>
          <w:rPr>
            <w:noProof/>
            <w:webHidden/>
          </w:rPr>
          <w:fldChar w:fldCharType="end"/>
        </w:r>
      </w:hyperlink>
    </w:p>
    <w:p w:rsidR="00705386" w:rsidRDefault="00705386">
      <w:pPr>
        <w:pStyle w:val="TOC3"/>
        <w:rPr>
          <w:rFonts w:asciiTheme="minorHAnsi" w:eastAsiaTheme="minorEastAsia" w:hAnsiTheme="minorHAnsi"/>
          <w:noProof/>
        </w:rPr>
      </w:pPr>
      <w:hyperlink w:anchor="_Toc371500561" w:history="1">
        <w:r w:rsidRPr="0085790E">
          <w:rPr>
            <w:rStyle w:val="Hyperlink"/>
            <w:noProof/>
          </w:rPr>
          <w:t>3.1.</w:t>
        </w:r>
        <w:r>
          <w:rPr>
            <w:rFonts w:asciiTheme="minorHAnsi" w:eastAsiaTheme="minorEastAsia" w:hAnsiTheme="minorHAnsi"/>
            <w:noProof/>
          </w:rPr>
          <w:tab/>
        </w:r>
        <w:r w:rsidRPr="0085790E">
          <w:rPr>
            <w:rStyle w:val="Hyperlink"/>
            <w:noProof/>
          </w:rPr>
          <w:t>Thêm mới đơn vị</w:t>
        </w:r>
        <w:r>
          <w:rPr>
            <w:noProof/>
            <w:webHidden/>
          </w:rPr>
          <w:tab/>
        </w:r>
        <w:r>
          <w:rPr>
            <w:noProof/>
            <w:webHidden/>
          </w:rPr>
          <w:fldChar w:fldCharType="begin"/>
        </w:r>
        <w:r>
          <w:rPr>
            <w:noProof/>
            <w:webHidden/>
          </w:rPr>
          <w:instrText xml:space="preserve"> PAGEREF _Toc371500561 \h </w:instrText>
        </w:r>
        <w:r>
          <w:rPr>
            <w:noProof/>
            <w:webHidden/>
          </w:rPr>
        </w:r>
        <w:r>
          <w:rPr>
            <w:noProof/>
            <w:webHidden/>
          </w:rPr>
          <w:fldChar w:fldCharType="separate"/>
        </w:r>
        <w:r>
          <w:rPr>
            <w:noProof/>
            <w:webHidden/>
          </w:rPr>
          <w:t>17</w:t>
        </w:r>
        <w:r>
          <w:rPr>
            <w:noProof/>
            <w:webHidden/>
          </w:rPr>
          <w:fldChar w:fldCharType="end"/>
        </w:r>
      </w:hyperlink>
    </w:p>
    <w:p w:rsidR="00705386" w:rsidRDefault="00705386">
      <w:pPr>
        <w:pStyle w:val="TOC3"/>
        <w:rPr>
          <w:rFonts w:asciiTheme="minorHAnsi" w:eastAsiaTheme="minorEastAsia" w:hAnsiTheme="minorHAnsi"/>
          <w:noProof/>
        </w:rPr>
      </w:pPr>
      <w:hyperlink w:anchor="_Toc371500562" w:history="1">
        <w:r w:rsidRPr="0085790E">
          <w:rPr>
            <w:rStyle w:val="Hyperlink"/>
            <w:noProof/>
          </w:rPr>
          <w:t>3.2.</w:t>
        </w:r>
        <w:r>
          <w:rPr>
            <w:rFonts w:asciiTheme="minorHAnsi" w:eastAsiaTheme="minorEastAsia" w:hAnsiTheme="minorHAnsi"/>
            <w:noProof/>
          </w:rPr>
          <w:tab/>
        </w:r>
        <w:r w:rsidRPr="0085790E">
          <w:rPr>
            <w:rStyle w:val="Hyperlink"/>
            <w:noProof/>
          </w:rPr>
          <w:t>Sửa thông tin đơn vị</w:t>
        </w:r>
        <w:r>
          <w:rPr>
            <w:noProof/>
            <w:webHidden/>
          </w:rPr>
          <w:tab/>
        </w:r>
        <w:r>
          <w:rPr>
            <w:noProof/>
            <w:webHidden/>
          </w:rPr>
          <w:fldChar w:fldCharType="begin"/>
        </w:r>
        <w:r>
          <w:rPr>
            <w:noProof/>
            <w:webHidden/>
          </w:rPr>
          <w:instrText xml:space="preserve"> PAGEREF _Toc371500562 \h </w:instrText>
        </w:r>
        <w:r>
          <w:rPr>
            <w:noProof/>
            <w:webHidden/>
          </w:rPr>
        </w:r>
        <w:r>
          <w:rPr>
            <w:noProof/>
            <w:webHidden/>
          </w:rPr>
          <w:fldChar w:fldCharType="separate"/>
        </w:r>
        <w:r>
          <w:rPr>
            <w:noProof/>
            <w:webHidden/>
          </w:rPr>
          <w:t>17</w:t>
        </w:r>
        <w:r>
          <w:rPr>
            <w:noProof/>
            <w:webHidden/>
          </w:rPr>
          <w:fldChar w:fldCharType="end"/>
        </w:r>
      </w:hyperlink>
    </w:p>
    <w:p w:rsidR="00705386" w:rsidRDefault="00705386">
      <w:pPr>
        <w:pStyle w:val="TOC3"/>
        <w:rPr>
          <w:rFonts w:asciiTheme="minorHAnsi" w:eastAsiaTheme="minorEastAsia" w:hAnsiTheme="minorHAnsi"/>
          <w:noProof/>
        </w:rPr>
      </w:pPr>
      <w:hyperlink w:anchor="_Toc371500563" w:history="1">
        <w:r w:rsidRPr="0085790E">
          <w:rPr>
            <w:rStyle w:val="Hyperlink"/>
            <w:noProof/>
          </w:rPr>
          <w:t>3.3.</w:t>
        </w:r>
        <w:r>
          <w:rPr>
            <w:rFonts w:asciiTheme="minorHAnsi" w:eastAsiaTheme="minorEastAsia" w:hAnsiTheme="minorHAnsi"/>
            <w:noProof/>
          </w:rPr>
          <w:tab/>
        </w:r>
        <w:r w:rsidRPr="0085790E">
          <w:rPr>
            <w:rStyle w:val="Hyperlink"/>
            <w:noProof/>
          </w:rPr>
          <w:t>Xóa đơn vị</w:t>
        </w:r>
        <w:r>
          <w:rPr>
            <w:noProof/>
            <w:webHidden/>
          </w:rPr>
          <w:tab/>
        </w:r>
        <w:r>
          <w:rPr>
            <w:noProof/>
            <w:webHidden/>
          </w:rPr>
          <w:fldChar w:fldCharType="begin"/>
        </w:r>
        <w:r>
          <w:rPr>
            <w:noProof/>
            <w:webHidden/>
          </w:rPr>
          <w:instrText xml:space="preserve"> PAGEREF _Toc371500563 \h </w:instrText>
        </w:r>
        <w:r>
          <w:rPr>
            <w:noProof/>
            <w:webHidden/>
          </w:rPr>
        </w:r>
        <w:r>
          <w:rPr>
            <w:noProof/>
            <w:webHidden/>
          </w:rPr>
          <w:fldChar w:fldCharType="separate"/>
        </w:r>
        <w:r>
          <w:rPr>
            <w:noProof/>
            <w:webHidden/>
          </w:rPr>
          <w:t>17</w:t>
        </w:r>
        <w:r>
          <w:rPr>
            <w:noProof/>
            <w:webHidden/>
          </w:rPr>
          <w:fldChar w:fldCharType="end"/>
        </w:r>
      </w:hyperlink>
    </w:p>
    <w:p w:rsidR="00705386" w:rsidRDefault="00705386" w:rsidP="00705386">
      <w:pPr>
        <w:pStyle w:val="TOC2"/>
        <w:rPr>
          <w:rFonts w:asciiTheme="minorHAnsi" w:eastAsiaTheme="minorEastAsia" w:hAnsiTheme="minorHAnsi"/>
          <w:noProof/>
        </w:rPr>
      </w:pPr>
      <w:hyperlink w:anchor="_Toc371500564" w:history="1">
        <w:r w:rsidRPr="0085790E">
          <w:rPr>
            <w:rStyle w:val="Hyperlink"/>
            <w:rFonts w:cs="Times New Roman"/>
            <w:noProof/>
          </w:rPr>
          <w:t>4.</w:t>
        </w:r>
        <w:r>
          <w:rPr>
            <w:rFonts w:asciiTheme="minorHAnsi" w:eastAsiaTheme="minorEastAsia" w:hAnsiTheme="minorHAnsi"/>
            <w:noProof/>
          </w:rPr>
          <w:tab/>
        </w:r>
        <w:r w:rsidRPr="0085790E">
          <w:rPr>
            <w:rStyle w:val="Hyperlink"/>
            <w:rFonts w:cs="Times New Roman"/>
            <w:noProof/>
          </w:rPr>
          <w:t>Quản lý tài sản</w:t>
        </w:r>
        <w:r>
          <w:rPr>
            <w:noProof/>
            <w:webHidden/>
          </w:rPr>
          <w:tab/>
        </w:r>
        <w:r>
          <w:rPr>
            <w:noProof/>
            <w:webHidden/>
          </w:rPr>
          <w:fldChar w:fldCharType="begin"/>
        </w:r>
        <w:r>
          <w:rPr>
            <w:noProof/>
            <w:webHidden/>
          </w:rPr>
          <w:instrText xml:space="preserve"> PAGEREF _Toc371500564 \h </w:instrText>
        </w:r>
        <w:r>
          <w:rPr>
            <w:noProof/>
            <w:webHidden/>
          </w:rPr>
        </w:r>
        <w:r>
          <w:rPr>
            <w:noProof/>
            <w:webHidden/>
          </w:rPr>
          <w:fldChar w:fldCharType="separate"/>
        </w:r>
        <w:r>
          <w:rPr>
            <w:noProof/>
            <w:webHidden/>
          </w:rPr>
          <w:t>18</w:t>
        </w:r>
        <w:r>
          <w:rPr>
            <w:noProof/>
            <w:webHidden/>
          </w:rPr>
          <w:fldChar w:fldCharType="end"/>
        </w:r>
      </w:hyperlink>
    </w:p>
    <w:p w:rsidR="00705386" w:rsidRDefault="00705386">
      <w:pPr>
        <w:pStyle w:val="TOC3"/>
        <w:rPr>
          <w:rFonts w:asciiTheme="minorHAnsi" w:eastAsiaTheme="minorEastAsia" w:hAnsiTheme="minorHAnsi"/>
          <w:noProof/>
        </w:rPr>
      </w:pPr>
      <w:hyperlink w:anchor="_Toc371500565" w:history="1">
        <w:r w:rsidRPr="0085790E">
          <w:rPr>
            <w:rStyle w:val="Hyperlink"/>
            <w:noProof/>
          </w:rPr>
          <w:t>4.1.</w:t>
        </w:r>
        <w:r>
          <w:rPr>
            <w:rFonts w:asciiTheme="minorHAnsi" w:eastAsiaTheme="minorEastAsia" w:hAnsiTheme="minorHAnsi"/>
            <w:noProof/>
          </w:rPr>
          <w:tab/>
        </w:r>
        <w:r w:rsidRPr="0085790E">
          <w:rPr>
            <w:rStyle w:val="Hyperlink"/>
            <w:noProof/>
          </w:rPr>
          <w:t>Nhập mới tài sản</w:t>
        </w:r>
        <w:r>
          <w:rPr>
            <w:noProof/>
            <w:webHidden/>
          </w:rPr>
          <w:tab/>
        </w:r>
        <w:r>
          <w:rPr>
            <w:noProof/>
            <w:webHidden/>
          </w:rPr>
          <w:fldChar w:fldCharType="begin"/>
        </w:r>
        <w:r>
          <w:rPr>
            <w:noProof/>
            <w:webHidden/>
          </w:rPr>
          <w:instrText xml:space="preserve"> PAGEREF _Toc371500565 \h </w:instrText>
        </w:r>
        <w:r>
          <w:rPr>
            <w:noProof/>
            <w:webHidden/>
          </w:rPr>
        </w:r>
        <w:r>
          <w:rPr>
            <w:noProof/>
            <w:webHidden/>
          </w:rPr>
          <w:fldChar w:fldCharType="separate"/>
        </w:r>
        <w:r>
          <w:rPr>
            <w:noProof/>
            <w:webHidden/>
          </w:rPr>
          <w:t>18</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66" w:history="1">
        <w:r w:rsidRPr="0085790E">
          <w:rPr>
            <w:rStyle w:val="Hyperlink"/>
            <w:noProof/>
          </w:rPr>
          <w:t>4.1.1</w:t>
        </w:r>
        <w:r>
          <w:rPr>
            <w:rFonts w:asciiTheme="minorHAnsi" w:eastAsiaTheme="minorEastAsia" w:hAnsiTheme="minorHAnsi"/>
            <w:noProof/>
          </w:rPr>
          <w:tab/>
        </w:r>
        <w:r w:rsidRPr="0085790E">
          <w:rPr>
            <w:rStyle w:val="Hyperlink"/>
            <w:noProof/>
          </w:rPr>
          <w:t>Quản lý đất</w:t>
        </w:r>
        <w:r>
          <w:rPr>
            <w:noProof/>
            <w:webHidden/>
          </w:rPr>
          <w:tab/>
        </w:r>
        <w:r>
          <w:rPr>
            <w:noProof/>
            <w:webHidden/>
          </w:rPr>
          <w:fldChar w:fldCharType="begin"/>
        </w:r>
        <w:r>
          <w:rPr>
            <w:noProof/>
            <w:webHidden/>
          </w:rPr>
          <w:instrText xml:space="preserve"> PAGEREF _Toc371500566 \h </w:instrText>
        </w:r>
        <w:r>
          <w:rPr>
            <w:noProof/>
            <w:webHidden/>
          </w:rPr>
        </w:r>
        <w:r>
          <w:rPr>
            <w:noProof/>
            <w:webHidden/>
          </w:rPr>
          <w:fldChar w:fldCharType="separate"/>
        </w:r>
        <w:r>
          <w:rPr>
            <w:noProof/>
            <w:webHidden/>
          </w:rPr>
          <w:t>18</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67" w:history="1">
        <w:r w:rsidRPr="0085790E">
          <w:rPr>
            <w:rStyle w:val="Hyperlink"/>
            <w:noProof/>
          </w:rPr>
          <w:t>4.1.2</w:t>
        </w:r>
        <w:r>
          <w:rPr>
            <w:rFonts w:asciiTheme="minorHAnsi" w:eastAsiaTheme="minorEastAsia" w:hAnsiTheme="minorHAnsi"/>
            <w:noProof/>
          </w:rPr>
          <w:tab/>
        </w:r>
        <w:r w:rsidRPr="0085790E">
          <w:rPr>
            <w:rStyle w:val="Hyperlink"/>
            <w:noProof/>
          </w:rPr>
          <w:t>Quản lý nhà</w:t>
        </w:r>
        <w:r>
          <w:rPr>
            <w:noProof/>
            <w:webHidden/>
          </w:rPr>
          <w:tab/>
        </w:r>
        <w:r>
          <w:rPr>
            <w:noProof/>
            <w:webHidden/>
          </w:rPr>
          <w:fldChar w:fldCharType="begin"/>
        </w:r>
        <w:r>
          <w:rPr>
            <w:noProof/>
            <w:webHidden/>
          </w:rPr>
          <w:instrText xml:space="preserve"> PAGEREF _Toc371500567 \h </w:instrText>
        </w:r>
        <w:r>
          <w:rPr>
            <w:noProof/>
            <w:webHidden/>
          </w:rPr>
        </w:r>
        <w:r>
          <w:rPr>
            <w:noProof/>
            <w:webHidden/>
          </w:rPr>
          <w:fldChar w:fldCharType="separate"/>
        </w:r>
        <w:r>
          <w:rPr>
            <w:noProof/>
            <w:webHidden/>
          </w:rPr>
          <w:t>22</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68" w:history="1">
        <w:r w:rsidRPr="0085790E">
          <w:rPr>
            <w:rStyle w:val="Hyperlink"/>
            <w:noProof/>
          </w:rPr>
          <w:t>4.1.3</w:t>
        </w:r>
        <w:r>
          <w:rPr>
            <w:rFonts w:asciiTheme="minorHAnsi" w:eastAsiaTheme="minorEastAsia" w:hAnsiTheme="minorHAnsi"/>
            <w:noProof/>
          </w:rPr>
          <w:tab/>
        </w:r>
        <w:r w:rsidRPr="0085790E">
          <w:rPr>
            <w:rStyle w:val="Hyperlink"/>
            <w:noProof/>
          </w:rPr>
          <w:t>Quản lý ô tô</w:t>
        </w:r>
        <w:r>
          <w:rPr>
            <w:noProof/>
            <w:webHidden/>
          </w:rPr>
          <w:tab/>
        </w:r>
        <w:r>
          <w:rPr>
            <w:noProof/>
            <w:webHidden/>
          </w:rPr>
          <w:fldChar w:fldCharType="begin"/>
        </w:r>
        <w:r>
          <w:rPr>
            <w:noProof/>
            <w:webHidden/>
          </w:rPr>
          <w:instrText xml:space="preserve"> PAGEREF _Toc371500568 \h </w:instrText>
        </w:r>
        <w:r>
          <w:rPr>
            <w:noProof/>
            <w:webHidden/>
          </w:rPr>
        </w:r>
        <w:r>
          <w:rPr>
            <w:noProof/>
            <w:webHidden/>
          </w:rPr>
          <w:fldChar w:fldCharType="separate"/>
        </w:r>
        <w:r>
          <w:rPr>
            <w:noProof/>
            <w:webHidden/>
          </w:rPr>
          <w:t>26</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69" w:history="1">
        <w:r w:rsidRPr="0085790E">
          <w:rPr>
            <w:rStyle w:val="Hyperlink"/>
            <w:noProof/>
          </w:rPr>
          <w:t>4.1.4</w:t>
        </w:r>
        <w:r>
          <w:rPr>
            <w:rFonts w:asciiTheme="minorHAnsi" w:eastAsiaTheme="minorEastAsia" w:hAnsiTheme="minorHAnsi"/>
            <w:noProof/>
          </w:rPr>
          <w:tab/>
        </w:r>
        <w:r w:rsidRPr="0085790E">
          <w:rPr>
            <w:rStyle w:val="Hyperlink"/>
            <w:noProof/>
          </w:rPr>
          <w:t>Quản lý tài sản khác</w:t>
        </w:r>
        <w:r>
          <w:rPr>
            <w:noProof/>
            <w:webHidden/>
          </w:rPr>
          <w:tab/>
        </w:r>
        <w:r>
          <w:rPr>
            <w:noProof/>
            <w:webHidden/>
          </w:rPr>
          <w:fldChar w:fldCharType="begin"/>
        </w:r>
        <w:r>
          <w:rPr>
            <w:noProof/>
            <w:webHidden/>
          </w:rPr>
          <w:instrText xml:space="preserve"> PAGEREF _Toc371500569 \h </w:instrText>
        </w:r>
        <w:r>
          <w:rPr>
            <w:noProof/>
            <w:webHidden/>
          </w:rPr>
        </w:r>
        <w:r>
          <w:rPr>
            <w:noProof/>
            <w:webHidden/>
          </w:rPr>
          <w:fldChar w:fldCharType="separate"/>
        </w:r>
        <w:r>
          <w:rPr>
            <w:noProof/>
            <w:webHidden/>
          </w:rPr>
          <w:t>30</w:t>
        </w:r>
        <w:r>
          <w:rPr>
            <w:noProof/>
            <w:webHidden/>
          </w:rPr>
          <w:fldChar w:fldCharType="end"/>
        </w:r>
      </w:hyperlink>
    </w:p>
    <w:p w:rsidR="00705386" w:rsidRDefault="00705386" w:rsidP="00705386">
      <w:pPr>
        <w:pStyle w:val="TOC2"/>
        <w:rPr>
          <w:rFonts w:asciiTheme="minorHAnsi" w:eastAsiaTheme="minorEastAsia" w:hAnsiTheme="minorHAnsi"/>
          <w:noProof/>
        </w:rPr>
      </w:pPr>
      <w:hyperlink w:anchor="_Toc371500570" w:history="1">
        <w:r w:rsidRPr="0085790E">
          <w:rPr>
            <w:rStyle w:val="Hyperlink"/>
            <w:noProof/>
          </w:rPr>
          <w:t>4.2</w:t>
        </w:r>
        <w:r>
          <w:rPr>
            <w:rFonts w:asciiTheme="minorHAnsi" w:eastAsiaTheme="minorEastAsia" w:hAnsiTheme="minorHAnsi"/>
            <w:noProof/>
          </w:rPr>
          <w:tab/>
        </w:r>
        <w:r w:rsidRPr="0085790E">
          <w:rPr>
            <w:rStyle w:val="Hyperlink"/>
            <w:noProof/>
          </w:rPr>
          <w:t>Đề nghị xử lý</w:t>
        </w:r>
        <w:r>
          <w:rPr>
            <w:noProof/>
            <w:webHidden/>
          </w:rPr>
          <w:tab/>
        </w:r>
        <w:r>
          <w:rPr>
            <w:noProof/>
            <w:webHidden/>
          </w:rPr>
          <w:fldChar w:fldCharType="begin"/>
        </w:r>
        <w:r>
          <w:rPr>
            <w:noProof/>
            <w:webHidden/>
          </w:rPr>
          <w:instrText xml:space="preserve"> PAGEREF _Toc371500570 \h </w:instrText>
        </w:r>
        <w:r>
          <w:rPr>
            <w:noProof/>
            <w:webHidden/>
          </w:rPr>
        </w:r>
        <w:r>
          <w:rPr>
            <w:noProof/>
            <w:webHidden/>
          </w:rPr>
          <w:fldChar w:fldCharType="separate"/>
        </w:r>
        <w:r>
          <w:rPr>
            <w:noProof/>
            <w:webHidden/>
          </w:rPr>
          <w:t>34</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71" w:history="1">
        <w:r w:rsidRPr="0085790E">
          <w:rPr>
            <w:rStyle w:val="Hyperlink"/>
            <w:noProof/>
          </w:rPr>
          <w:t>4.2.1</w:t>
        </w:r>
        <w:r>
          <w:rPr>
            <w:rFonts w:asciiTheme="minorHAnsi" w:eastAsiaTheme="minorEastAsia" w:hAnsiTheme="minorHAnsi"/>
            <w:noProof/>
          </w:rPr>
          <w:tab/>
        </w:r>
        <w:r w:rsidRPr="0085790E">
          <w:rPr>
            <w:rStyle w:val="Hyperlink"/>
            <w:noProof/>
          </w:rPr>
          <w:t>Đề nghị xử lý đất</w:t>
        </w:r>
        <w:r>
          <w:rPr>
            <w:noProof/>
            <w:webHidden/>
          </w:rPr>
          <w:tab/>
        </w:r>
        <w:r>
          <w:rPr>
            <w:noProof/>
            <w:webHidden/>
          </w:rPr>
          <w:fldChar w:fldCharType="begin"/>
        </w:r>
        <w:r>
          <w:rPr>
            <w:noProof/>
            <w:webHidden/>
          </w:rPr>
          <w:instrText xml:space="preserve"> PAGEREF _Toc371500571 \h </w:instrText>
        </w:r>
        <w:r>
          <w:rPr>
            <w:noProof/>
            <w:webHidden/>
          </w:rPr>
        </w:r>
        <w:r>
          <w:rPr>
            <w:noProof/>
            <w:webHidden/>
          </w:rPr>
          <w:fldChar w:fldCharType="separate"/>
        </w:r>
        <w:r>
          <w:rPr>
            <w:noProof/>
            <w:webHidden/>
          </w:rPr>
          <w:t>34</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72" w:history="1">
        <w:r w:rsidRPr="0085790E">
          <w:rPr>
            <w:rStyle w:val="Hyperlink"/>
            <w:noProof/>
          </w:rPr>
          <w:t>4.2.2</w:t>
        </w:r>
        <w:r>
          <w:rPr>
            <w:rFonts w:asciiTheme="minorHAnsi" w:eastAsiaTheme="minorEastAsia" w:hAnsiTheme="minorHAnsi"/>
            <w:noProof/>
          </w:rPr>
          <w:tab/>
        </w:r>
        <w:r w:rsidRPr="0085790E">
          <w:rPr>
            <w:rStyle w:val="Hyperlink"/>
            <w:noProof/>
          </w:rPr>
          <w:t>Đề nghị xử lý nhà</w:t>
        </w:r>
        <w:r>
          <w:rPr>
            <w:noProof/>
            <w:webHidden/>
          </w:rPr>
          <w:tab/>
        </w:r>
        <w:r>
          <w:rPr>
            <w:noProof/>
            <w:webHidden/>
          </w:rPr>
          <w:fldChar w:fldCharType="begin"/>
        </w:r>
        <w:r>
          <w:rPr>
            <w:noProof/>
            <w:webHidden/>
          </w:rPr>
          <w:instrText xml:space="preserve"> PAGEREF _Toc371500572 \h </w:instrText>
        </w:r>
        <w:r>
          <w:rPr>
            <w:noProof/>
            <w:webHidden/>
          </w:rPr>
        </w:r>
        <w:r>
          <w:rPr>
            <w:noProof/>
            <w:webHidden/>
          </w:rPr>
          <w:fldChar w:fldCharType="separate"/>
        </w:r>
        <w:r>
          <w:rPr>
            <w:noProof/>
            <w:webHidden/>
          </w:rPr>
          <w:t>35</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73" w:history="1">
        <w:r w:rsidRPr="0085790E">
          <w:rPr>
            <w:rStyle w:val="Hyperlink"/>
            <w:noProof/>
          </w:rPr>
          <w:t>4.2.3</w:t>
        </w:r>
        <w:r>
          <w:rPr>
            <w:rFonts w:asciiTheme="minorHAnsi" w:eastAsiaTheme="minorEastAsia" w:hAnsiTheme="minorHAnsi"/>
            <w:noProof/>
          </w:rPr>
          <w:tab/>
        </w:r>
        <w:r w:rsidRPr="0085790E">
          <w:rPr>
            <w:rStyle w:val="Hyperlink"/>
            <w:noProof/>
          </w:rPr>
          <w:t>Đề nghị xử lý ô tô</w:t>
        </w:r>
        <w:r>
          <w:rPr>
            <w:noProof/>
            <w:webHidden/>
          </w:rPr>
          <w:tab/>
        </w:r>
        <w:r>
          <w:rPr>
            <w:noProof/>
            <w:webHidden/>
          </w:rPr>
          <w:fldChar w:fldCharType="begin"/>
        </w:r>
        <w:r>
          <w:rPr>
            <w:noProof/>
            <w:webHidden/>
          </w:rPr>
          <w:instrText xml:space="preserve"> PAGEREF _Toc371500573 \h </w:instrText>
        </w:r>
        <w:r>
          <w:rPr>
            <w:noProof/>
            <w:webHidden/>
          </w:rPr>
        </w:r>
        <w:r>
          <w:rPr>
            <w:noProof/>
            <w:webHidden/>
          </w:rPr>
          <w:fldChar w:fldCharType="separate"/>
        </w:r>
        <w:r>
          <w:rPr>
            <w:noProof/>
            <w:webHidden/>
          </w:rPr>
          <w:t>37</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74" w:history="1">
        <w:r w:rsidRPr="0085790E">
          <w:rPr>
            <w:rStyle w:val="Hyperlink"/>
            <w:noProof/>
          </w:rPr>
          <w:t>4.2.4</w:t>
        </w:r>
        <w:r>
          <w:rPr>
            <w:rFonts w:asciiTheme="minorHAnsi" w:eastAsiaTheme="minorEastAsia" w:hAnsiTheme="minorHAnsi"/>
            <w:noProof/>
          </w:rPr>
          <w:tab/>
        </w:r>
        <w:r w:rsidRPr="0085790E">
          <w:rPr>
            <w:rStyle w:val="Hyperlink"/>
            <w:noProof/>
          </w:rPr>
          <w:t>Đề nghị xử lý tài sản khác</w:t>
        </w:r>
        <w:r>
          <w:rPr>
            <w:noProof/>
            <w:webHidden/>
          </w:rPr>
          <w:tab/>
        </w:r>
        <w:r>
          <w:rPr>
            <w:noProof/>
            <w:webHidden/>
          </w:rPr>
          <w:fldChar w:fldCharType="begin"/>
        </w:r>
        <w:r>
          <w:rPr>
            <w:noProof/>
            <w:webHidden/>
          </w:rPr>
          <w:instrText xml:space="preserve"> PAGEREF _Toc371500574 \h </w:instrText>
        </w:r>
        <w:r>
          <w:rPr>
            <w:noProof/>
            <w:webHidden/>
          </w:rPr>
        </w:r>
        <w:r>
          <w:rPr>
            <w:noProof/>
            <w:webHidden/>
          </w:rPr>
          <w:fldChar w:fldCharType="separate"/>
        </w:r>
        <w:r>
          <w:rPr>
            <w:noProof/>
            <w:webHidden/>
          </w:rPr>
          <w:t>38</w:t>
        </w:r>
        <w:r>
          <w:rPr>
            <w:noProof/>
            <w:webHidden/>
          </w:rPr>
          <w:fldChar w:fldCharType="end"/>
        </w:r>
      </w:hyperlink>
    </w:p>
    <w:p w:rsidR="00705386" w:rsidRDefault="00705386">
      <w:pPr>
        <w:pStyle w:val="TOC3"/>
        <w:rPr>
          <w:rFonts w:asciiTheme="minorHAnsi" w:eastAsiaTheme="minorEastAsia" w:hAnsiTheme="minorHAnsi"/>
          <w:noProof/>
        </w:rPr>
      </w:pPr>
      <w:hyperlink w:anchor="_Toc371500575" w:history="1">
        <w:r w:rsidRPr="0085790E">
          <w:rPr>
            <w:rStyle w:val="Hyperlink"/>
            <w:noProof/>
          </w:rPr>
          <w:t>4.3</w:t>
        </w:r>
        <w:r>
          <w:rPr>
            <w:rFonts w:asciiTheme="minorHAnsi" w:eastAsiaTheme="minorEastAsia" w:hAnsiTheme="minorHAnsi"/>
            <w:noProof/>
          </w:rPr>
          <w:tab/>
        </w:r>
        <w:r w:rsidRPr="0085790E">
          <w:rPr>
            <w:rStyle w:val="Hyperlink"/>
            <w:noProof/>
          </w:rPr>
          <w:t>Tăng giảm tài sản</w:t>
        </w:r>
        <w:r>
          <w:rPr>
            <w:noProof/>
            <w:webHidden/>
          </w:rPr>
          <w:tab/>
        </w:r>
        <w:r>
          <w:rPr>
            <w:noProof/>
            <w:webHidden/>
          </w:rPr>
          <w:fldChar w:fldCharType="begin"/>
        </w:r>
        <w:r>
          <w:rPr>
            <w:noProof/>
            <w:webHidden/>
          </w:rPr>
          <w:instrText xml:space="preserve"> PAGEREF _Toc371500575 \h </w:instrText>
        </w:r>
        <w:r>
          <w:rPr>
            <w:noProof/>
            <w:webHidden/>
          </w:rPr>
        </w:r>
        <w:r>
          <w:rPr>
            <w:noProof/>
            <w:webHidden/>
          </w:rPr>
          <w:fldChar w:fldCharType="separate"/>
        </w:r>
        <w:r>
          <w:rPr>
            <w:noProof/>
            <w:webHidden/>
          </w:rPr>
          <w:t>40</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76" w:history="1">
        <w:r w:rsidRPr="0085790E">
          <w:rPr>
            <w:rStyle w:val="Hyperlink"/>
            <w:noProof/>
          </w:rPr>
          <w:t>4.3.1</w:t>
        </w:r>
        <w:r>
          <w:rPr>
            <w:rFonts w:asciiTheme="minorHAnsi" w:eastAsiaTheme="minorEastAsia" w:hAnsiTheme="minorHAnsi"/>
            <w:noProof/>
          </w:rPr>
          <w:tab/>
        </w:r>
        <w:r w:rsidRPr="0085790E">
          <w:rPr>
            <w:rStyle w:val="Hyperlink"/>
            <w:noProof/>
          </w:rPr>
          <w:t>Tăng giảm đất</w:t>
        </w:r>
        <w:r>
          <w:rPr>
            <w:noProof/>
            <w:webHidden/>
          </w:rPr>
          <w:tab/>
        </w:r>
        <w:r>
          <w:rPr>
            <w:noProof/>
            <w:webHidden/>
          </w:rPr>
          <w:fldChar w:fldCharType="begin"/>
        </w:r>
        <w:r>
          <w:rPr>
            <w:noProof/>
            <w:webHidden/>
          </w:rPr>
          <w:instrText xml:space="preserve"> PAGEREF _Toc371500576 \h </w:instrText>
        </w:r>
        <w:r>
          <w:rPr>
            <w:noProof/>
            <w:webHidden/>
          </w:rPr>
        </w:r>
        <w:r>
          <w:rPr>
            <w:noProof/>
            <w:webHidden/>
          </w:rPr>
          <w:fldChar w:fldCharType="separate"/>
        </w:r>
        <w:r>
          <w:rPr>
            <w:noProof/>
            <w:webHidden/>
          </w:rPr>
          <w:t>40</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77" w:history="1">
        <w:r w:rsidRPr="0085790E">
          <w:rPr>
            <w:rStyle w:val="Hyperlink"/>
            <w:noProof/>
          </w:rPr>
          <w:t>4.3.2</w:t>
        </w:r>
        <w:r>
          <w:rPr>
            <w:rFonts w:asciiTheme="minorHAnsi" w:eastAsiaTheme="minorEastAsia" w:hAnsiTheme="minorHAnsi"/>
            <w:noProof/>
          </w:rPr>
          <w:tab/>
        </w:r>
        <w:r w:rsidRPr="0085790E">
          <w:rPr>
            <w:rStyle w:val="Hyperlink"/>
            <w:noProof/>
          </w:rPr>
          <w:t>Tăng giảm nhà</w:t>
        </w:r>
        <w:r>
          <w:rPr>
            <w:noProof/>
            <w:webHidden/>
          </w:rPr>
          <w:tab/>
        </w:r>
        <w:r>
          <w:rPr>
            <w:noProof/>
            <w:webHidden/>
          </w:rPr>
          <w:fldChar w:fldCharType="begin"/>
        </w:r>
        <w:r>
          <w:rPr>
            <w:noProof/>
            <w:webHidden/>
          </w:rPr>
          <w:instrText xml:space="preserve"> PAGEREF _Toc371500577 \h </w:instrText>
        </w:r>
        <w:r>
          <w:rPr>
            <w:noProof/>
            <w:webHidden/>
          </w:rPr>
        </w:r>
        <w:r>
          <w:rPr>
            <w:noProof/>
            <w:webHidden/>
          </w:rPr>
          <w:fldChar w:fldCharType="separate"/>
        </w:r>
        <w:r>
          <w:rPr>
            <w:noProof/>
            <w:webHidden/>
          </w:rPr>
          <w:t>40</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78" w:history="1">
        <w:r w:rsidRPr="0085790E">
          <w:rPr>
            <w:rStyle w:val="Hyperlink"/>
            <w:noProof/>
          </w:rPr>
          <w:t>4.3.3</w:t>
        </w:r>
        <w:r>
          <w:rPr>
            <w:rFonts w:asciiTheme="minorHAnsi" w:eastAsiaTheme="minorEastAsia" w:hAnsiTheme="minorHAnsi"/>
            <w:noProof/>
          </w:rPr>
          <w:tab/>
        </w:r>
        <w:r w:rsidRPr="0085790E">
          <w:rPr>
            <w:rStyle w:val="Hyperlink"/>
            <w:noProof/>
          </w:rPr>
          <w:t>Tăng giảm ô tô</w:t>
        </w:r>
        <w:r>
          <w:rPr>
            <w:noProof/>
            <w:webHidden/>
          </w:rPr>
          <w:tab/>
        </w:r>
        <w:r>
          <w:rPr>
            <w:noProof/>
            <w:webHidden/>
          </w:rPr>
          <w:fldChar w:fldCharType="begin"/>
        </w:r>
        <w:r>
          <w:rPr>
            <w:noProof/>
            <w:webHidden/>
          </w:rPr>
          <w:instrText xml:space="preserve"> PAGEREF _Toc371500578 \h </w:instrText>
        </w:r>
        <w:r>
          <w:rPr>
            <w:noProof/>
            <w:webHidden/>
          </w:rPr>
        </w:r>
        <w:r>
          <w:rPr>
            <w:noProof/>
            <w:webHidden/>
          </w:rPr>
          <w:fldChar w:fldCharType="separate"/>
        </w:r>
        <w:r>
          <w:rPr>
            <w:noProof/>
            <w:webHidden/>
          </w:rPr>
          <w:t>41</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79" w:history="1">
        <w:r w:rsidRPr="0085790E">
          <w:rPr>
            <w:rStyle w:val="Hyperlink"/>
            <w:noProof/>
          </w:rPr>
          <w:t>4.3.4</w:t>
        </w:r>
        <w:r>
          <w:rPr>
            <w:rFonts w:asciiTheme="minorHAnsi" w:eastAsiaTheme="minorEastAsia" w:hAnsiTheme="minorHAnsi"/>
            <w:noProof/>
          </w:rPr>
          <w:tab/>
        </w:r>
        <w:r w:rsidRPr="0085790E">
          <w:rPr>
            <w:rStyle w:val="Hyperlink"/>
            <w:noProof/>
          </w:rPr>
          <w:t>Tăng giảm tài nguyên giá =&gt; 500 triệu</w:t>
        </w:r>
        <w:r>
          <w:rPr>
            <w:noProof/>
            <w:webHidden/>
          </w:rPr>
          <w:tab/>
        </w:r>
        <w:r>
          <w:rPr>
            <w:noProof/>
            <w:webHidden/>
          </w:rPr>
          <w:fldChar w:fldCharType="begin"/>
        </w:r>
        <w:r>
          <w:rPr>
            <w:noProof/>
            <w:webHidden/>
          </w:rPr>
          <w:instrText xml:space="preserve"> PAGEREF _Toc371500579 \h </w:instrText>
        </w:r>
        <w:r>
          <w:rPr>
            <w:noProof/>
            <w:webHidden/>
          </w:rPr>
        </w:r>
        <w:r>
          <w:rPr>
            <w:noProof/>
            <w:webHidden/>
          </w:rPr>
          <w:fldChar w:fldCharType="separate"/>
        </w:r>
        <w:r>
          <w:rPr>
            <w:noProof/>
            <w:webHidden/>
          </w:rPr>
          <w:t>41</w:t>
        </w:r>
        <w:r>
          <w:rPr>
            <w:noProof/>
            <w:webHidden/>
          </w:rPr>
          <w:fldChar w:fldCharType="end"/>
        </w:r>
      </w:hyperlink>
    </w:p>
    <w:p w:rsidR="00705386" w:rsidRDefault="00705386">
      <w:pPr>
        <w:pStyle w:val="TOC3"/>
        <w:rPr>
          <w:rFonts w:asciiTheme="minorHAnsi" w:eastAsiaTheme="minorEastAsia" w:hAnsiTheme="minorHAnsi"/>
          <w:noProof/>
        </w:rPr>
      </w:pPr>
      <w:hyperlink w:anchor="_Toc371500580" w:history="1">
        <w:r w:rsidRPr="0085790E">
          <w:rPr>
            <w:rStyle w:val="Hyperlink"/>
            <w:noProof/>
          </w:rPr>
          <w:t>4.4</w:t>
        </w:r>
        <w:r>
          <w:rPr>
            <w:rFonts w:asciiTheme="minorHAnsi" w:eastAsiaTheme="minorEastAsia" w:hAnsiTheme="minorHAnsi"/>
            <w:noProof/>
          </w:rPr>
          <w:tab/>
        </w:r>
        <w:r w:rsidRPr="0085790E">
          <w:rPr>
            <w:rStyle w:val="Hyperlink"/>
            <w:noProof/>
          </w:rPr>
          <w:t>Khấu hao tài sản</w:t>
        </w:r>
        <w:r>
          <w:rPr>
            <w:noProof/>
            <w:webHidden/>
          </w:rPr>
          <w:tab/>
        </w:r>
        <w:r>
          <w:rPr>
            <w:noProof/>
            <w:webHidden/>
          </w:rPr>
          <w:fldChar w:fldCharType="begin"/>
        </w:r>
        <w:r>
          <w:rPr>
            <w:noProof/>
            <w:webHidden/>
          </w:rPr>
          <w:instrText xml:space="preserve"> PAGEREF _Toc371500580 \h </w:instrText>
        </w:r>
        <w:r>
          <w:rPr>
            <w:noProof/>
            <w:webHidden/>
          </w:rPr>
        </w:r>
        <w:r>
          <w:rPr>
            <w:noProof/>
            <w:webHidden/>
          </w:rPr>
          <w:fldChar w:fldCharType="separate"/>
        </w:r>
        <w:r>
          <w:rPr>
            <w:noProof/>
            <w:webHidden/>
          </w:rPr>
          <w:t>42</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81" w:history="1">
        <w:r w:rsidRPr="0085790E">
          <w:rPr>
            <w:rStyle w:val="Hyperlink"/>
            <w:noProof/>
          </w:rPr>
          <w:t>4.4.1  Khấu hao đất</w:t>
        </w:r>
        <w:r>
          <w:rPr>
            <w:noProof/>
            <w:webHidden/>
          </w:rPr>
          <w:tab/>
        </w:r>
        <w:r>
          <w:rPr>
            <w:noProof/>
            <w:webHidden/>
          </w:rPr>
          <w:fldChar w:fldCharType="begin"/>
        </w:r>
        <w:r>
          <w:rPr>
            <w:noProof/>
            <w:webHidden/>
          </w:rPr>
          <w:instrText xml:space="preserve"> PAGEREF _Toc371500581 \h </w:instrText>
        </w:r>
        <w:r>
          <w:rPr>
            <w:noProof/>
            <w:webHidden/>
          </w:rPr>
        </w:r>
        <w:r>
          <w:rPr>
            <w:noProof/>
            <w:webHidden/>
          </w:rPr>
          <w:fldChar w:fldCharType="separate"/>
        </w:r>
        <w:r>
          <w:rPr>
            <w:noProof/>
            <w:webHidden/>
          </w:rPr>
          <w:t>42</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82" w:history="1">
        <w:r w:rsidRPr="0085790E">
          <w:rPr>
            <w:rStyle w:val="Hyperlink"/>
            <w:noProof/>
          </w:rPr>
          <w:t>4.4.2</w:t>
        </w:r>
        <w:r>
          <w:rPr>
            <w:rFonts w:asciiTheme="minorHAnsi" w:eastAsiaTheme="minorEastAsia" w:hAnsiTheme="minorHAnsi"/>
            <w:noProof/>
          </w:rPr>
          <w:tab/>
        </w:r>
        <w:r w:rsidRPr="0085790E">
          <w:rPr>
            <w:rStyle w:val="Hyperlink"/>
            <w:noProof/>
          </w:rPr>
          <w:t>Khấu hao nhà</w:t>
        </w:r>
        <w:r>
          <w:rPr>
            <w:noProof/>
            <w:webHidden/>
          </w:rPr>
          <w:tab/>
        </w:r>
        <w:r>
          <w:rPr>
            <w:noProof/>
            <w:webHidden/>
          </w:rPr>
          <w:fldChar w:fldCharType="begin"/>
        </w:r>
        <w:r>
          <w:rPr>
            <w:noProof/>
            <w:webHidden/>
          </w:rPr>
          <w:instrText xml:space="preserve"> PAGEREF _Toc371500582 \h </w:instrText>
        </w:r>
        <w:r>
          <w:rPr>
            <w:noProof/>
            <w:webHidden/>
          </w:rPr>
        </w:r>
        <w:r>
          <w:rPr>
            <w:noProof/>
            <w:webHidden/>
          </w:rPr>
          <w:fldChar w:fldCharType="separate"/>
        </w:r>
        <w:r>
          <w:rPr>
            <w:noProof/>
            <w:webHidden/>
          </w:rPr>
          <w:t>43</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83" w:history="1">
        <w:r w:rsidRPr="0085790E">
          <w:rPr>
            <w:rStyle w:val="Hyperlink"/>
            <w:noProof/>
          </w:rPr>
          <w:t>4.4.3</w:t>
        </w:r>
        <w:r>
          <w:rPr>
            <w:rFonts w:asciiTheme="minorHAnsi" w:eastAsiaTheme="minorEastAsia" w:hAnsiTheme="minorHAnsi"/>
            <w:noProof/>
          </w:rPr>
          <w:tab/>
        </w:r>
        <w:r w:rsidRPr="0085790E">
          <w:rPr>
            <w:rStyle w:val="Hyperlink"/>
            <w:noProof/>
          </w:rPr>
          <w:t>Khấu hao ô tô</w:t>
        </w:r>
        <w:r>
          <w:rPr>
            <w:noProof/>
            <w:webHidden/>
          </w:rPr>
          <w:tab/>
        </w:r>
        <w:r>
          <w:rPr>
            <w:noProof/>
            <w:webHidden/>
          </w:rPr>
          <w:fldChar w:fldCharType="begin"/>
        </w:r>
        <w:r>
          <w:rPr>
            <w:noProof/>
            <w:webHidden/>
          </w:rPr>
          <w:instrText xml:space="preserve"> PAGEREF _Toc371500583 \h </w:instrText>
        </w:r>
        <w:r>
          <w:rPr>
            <w:noProof/>
            <w:webHidden/>
          </w:rPr>
        </w:r>
        <w:r>
          <w:rPr>
            <w:noProof/>
            <w:webHidden/>
          </w:rPr>
          <w:fldChar w:fldCharType="separate"/>
        </w:r>
        <w:r>
          <w:rPr>
            <w:noProof/>
            <w:webHidden/>
          </w:rPr>
          <w:t>43</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84" w:history="1">
        <w:r w:rsidRPr="0085790E">
          <w:rPr>
            <w:rStyle w:val="Hyperlink"/>
            <w:noProof/>
          </w:rPr>
          <w:t>4.4.4</w:t>
        </w:r>
        <w:r>
          <w:rPr>
            <w:rFonts w:asciiTheme="minorHAnsi" w:eastAsiaTheme="minorEastAsia" w:hAnsiTheme="minorHAnsi"/>
            <w:noProof/>
          </w:rPr>
          <w:tab/>
        </w:r>
        <w:r w:rsidRPr="0085790E">
          <w:rPr>
            <w:rStyle w:val="Hyperlink"/>
            <w:noProof/>
          </w:rPr>
          <w:t>Khấu hao tài sản khác</w:t>
        </w:r>
        <w:r>
          <w:rPr>
            <w:noProof/>
            <w:webHidden/>
          </w:rPr>
          <w:tab/>
        </w:r>
        <w:r>
          <w:rPr>
            <w:noProof/>
            <w:webHidden/>
          </w:rPr>
          <w:fldChar w:fldCharType="begin"/>
        </w:r>
        <w:r>
          <w:rPr>
            <w:noProof/>
            <w:webHidden/>
          </w:rPr>
          <w:instrText xml:space="preserve"> PAGEREF _Toc371500584 \h </w:instrText>
        </w:r>
        <w:r>
          <w:rPr>
            <w:noProof/>
            <w:webHidden/>
          </w:rPr>
        </w:r>
        <w:r>
          <w:rPr>
            <w:noProof/>
            <w:webHidden/>
          </w:rPr>
          <w:fldChar w:fldCharType="separate"/>
        </w:r>
        <w:r>
          <w:rPr>
            <w:noProof/>
            <w:webHidden/>
          </w:rPr>
          <w:t>44</w:t>
        </w:r>
        <w:r>
          <w:rPr>
            <w:noProof/>
            <w:webHidden/>
          </w:rPr>
          <w:fldChar w:fldCharType="end"/>
        </w:r>
      </w:hyperlink>
    </w:p>
    <w:p w:rsidR="00705386" w:rsidRDefault="00705386" w:rsidP="00705386">
      <w:pPr>
        <w:pStyle w:val="TOC2"/>
        <w:rPr>
          <w:rFonts w:asciiTheme="minorHAnsi" w:eastAsiaTheme="minorEastAsia" w:hAnsiTheme="minorHAnsi"/>
          <w:noProof/>
        </w:rPr>
      </w:pPr>
      <w:hyperlink w:anchor="_Toc371500585" w:history="1">
        <w:r w:rsidRPr="0085790E">
          <w:rPr>
            <w:rStyle w:val="Hyperlink"/>
            <w:rFonts w:cs="Times New Roman"/>
            <w:noProof/>
          </w:rPr>
          <w:t>5.</w:t>
        </w:r>
        <w:r>
          <w:rPr>
            <w:rFonts w:asciiTheme="minorHAnsi" w:eastAsiaTheme="minorEastAsia" w:hAnsiTheme="minorHAnsi"/>
            <w:noProof/>
          </w:rPr>
          <w:tab/>
        </w:r>
        <w:r w:rsidRPr="0085790E">
          <w:rPr>
            <w:rStyle w:val="Hyperlink"/>
            <w:rFonts w:cs="Times New Roman"/>
            <w:noProof/>
          </w:rPr>
          <w:t>Báo cáo</w:t>
        </w:r>
        <w:r>
          <w:rPr>
            <w:noProof/>
            <w:webHidden/>
          </w:rPr>
          <w:tab/>
        </w:r>
        <w:r>
          <w:rPr>
            <w:noProof/>
            <w:webHidden/>
          </w:rPr>
          <w:fldChar w:fldCharType="begin"/>
        </w:r>
        <w:r>
          <w:rPr>
            <w:noProof/>
            <w:webHidden/>
          </w:rPr>
          <w:instrText xml:space="preserve"> PAGEREF _Toc371500585 \h </w:instrText>
        </w:r>
        <w:r>
          <w:rPr>
            <w:noProof/>
            <w:webHidden/>
          </w:rPr>
        </w:r>
        <w:r>
          <w:rPr>
            <w:noProof/>
            <w:webHidden/>
          </w:rPr>
          <w:fldChar w:fldCharType="separate"/>
        </w:r>
        <w:r>
          <w:rPr>
            <w:noProof/>
            <w:webHidden/>
          </w:rPr>
          <w:t>45</w:t>
        </w:r>
        <w:r>
          <w:rPr>
            <w:noProof/>
            <w:webHidden/>
          </w:rPr>
          <w:fldChar w:fldCharType="end"/>
        </w:r>
      </w:hyperlink>
    </w:p>
    <w:p w:rsidR="00705386" w:rsidRDefault="00705386">
      <w:pPr>
        <w:pStyle w:val="TOC3"/>
        <w:rPr>
          <w:rFonts w:asciiTheme="minorHAnsi" w:eastAsiaTheme="minorEastAsia" w:hAnsiTheme="minorHAnsi"/>
          <w:noProof/>
        </w:rPr>
      </w:pPr>
      <w:hyperlink w:anchor="_Toc371500586" w:history="1">
        <w:r w:rsidRPr="0085790E">
          <w:rPr>
            <w:rStyle w:val="Hyperlink"/>
            <w:noProof/>
          </w:rPr>
          <w:t>5.1.</w:t>
        </w:r>
        <w:r>
          <w:rPr>
            <w:rFonts w:asciiTheme="minorHAnsi" w:eastAsiaTheme="minorEastAsia" w:hAnsiTheme="minorHAnsi"/>
            <w:noProof/>
          </w:rPr>
          <w:tab/>
        </w:r>
        <w:r w:rsidRPr="0085790E">
          <w:rPr>
            <w:rStyle w:val="Hyperlink"/>
            <w:noProof/>
          </w:rPr>
          <w:t>Báo cáo đơn vị sử dụng</w:t>
        </w:r>
        <w:r>
          <w:rPr>
            <w:noProof/>
            <w:webHidden/>
          </w:rPr>
          <w:tab/>
        </w:r>
        <w:r>
          <w:rPr>
            <w:noProof/>
            <w:webHidden/>
          </w:rPr>
          <w:fldChar w:fldCharType="begin"/>
        </w:r>
        <w:r>
          <w:rPr>
            <w:noProof/>
            <w:webHidden/>
          </w:rPr>
          <w:instrText xml:space="preserve"> PAGEREF _Toc371500586 \h </w:instrText>
        </w:r>
        <w:r>
          <w:rPr>
            <w:noProof/>
            <w:webHidden/>
          </w:rPr>
        </w:r>
        <w:r>
          <w:rPr>
            <w:noProof/>
            <w:webHidden/>
          </w:rPr>
          <w:fldChar w:fldCharType="separate"/>
        </w:r>
        <w:r>
          <w:rPr>
            <w:noProof/>
            <w:webHidden/>
          </w:rPr>
          <w:t>45</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87" w:history="1">
        <w:r w:rsidRPr="0085790E">
          <w:rPr>
            <w:rStyle w:val="Hyperlink"/>
            <w:noProof/>
          </w:rPr>
          <w:t>a)</w:t>
        </w:r>
        <w:r>
          <w:rPr>
            <w:rFonts w:asciiTheme="minorHAnsi" w:eastAsiaTheme="minorEastAsia" w:hAnsiTheme="minorHAnsi"/>
            <w:noProof/>
          </w:rPr>
          <w:tab/>
        </w:r>
        <w:r w:rsidRPr="0085790E">
          <w:rPr>
            <w:rStyle w:val="Hyperlink"/>
            <w:noProof/>
          </w:rPr>
          <w:t>Báo cáo kê khai</w:t>
        </w:r>
        <w:r>
          <w:rPr>
            <w:noProof/>
            <w:webHidden/>
          </w:rPr>
          <w:tab/>
        </w:r>
        <w:r>
          <w:rPr>
            <w:noProof/>
            <w:webHidden/>
          </w:rPr>
          <w:fldChar w:fldCharType="begin"/>
        </w:r>
        <w:r>
          <w:rPr>
            <w:noProof/>
            <w:webHidden/>
          </w:rPr>
          <w:instrText xml:space="preserve"> PAGEREF _Toc371500587 \h </w:instrText>
        </w:r>
        <w:r>
          <w:rPr>
            <w:noProof/>
            <w:webHidden/>
          </w:rPr>
        </w:r>
        <w:r>
          <w:rPr>
            <w:noProof/>
            <w:webHidden/>
          </w:rPr>
          <w:fldChar w:fldCharType="separate"/>
        </w:r>
        <w:r>
          <w:rPr>
            <w:noProof/>
            <w:webHidden/>
          </w:rPr>
          <w:t>45</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88" w:history="1">
        <w:r w:rsidRPr="0085790E">
          <w:rPr>
            <w:rStyle w:val="Hyperlink"/>
            <w:noProof/>
          </w:rPr>
          <w:t>b)</w:t>
        </w:r>
        <w:r>
          <w:rPr>
            <w:rFonts w:asciiTheme="minorHAnsi" w:eastAsiaTheme="minorEastAsia" w:hAnsiTheme="minorHAnsi"/>
            <w:noProof/>
          </w:rPr>
          <w:tab/>
        </w:r>
        <w:r w:rsidRPr="0085790E">
          <w:rPr>
            <w:rStyle w:val="Hyperlink"/>
            <w:noProof/>
          </w:rPr>
          <w:t>Báo cáo đề nghị xử lý</w:t>
        </w:r>
        <w:r>
          <w:rPr>
            <w:noProof/>
            <w:webHidden/>
          </w:rPr>
          <w:tab/>
        </w:r>
        <w:r>
          <w:rPr>
            <w:noProof/>
            <w:webHidden/>
          </w:rPr>
          <w:fldChar w:fldCharType="begin"/>
        </w:r>
        <w:r>
          <w:rPr>
            <w:noProof/>
            <w:webHidden/>
          </w:rPr>
          <w:instrText xml:space="preserve"> PAGEREF _Toc371500588 \h </w:instrText>
        </w:r>
        <w:r>
          <w:rPr>
            <w:noProof/>
            <w:webHidden/>
          </w:rPr>
        </w:r>
        <w:r>
          <w:rPr>
            <w:noProof/>
            <w:webHidden/>
          </w:rPr>
          <w:fldChar w:fldCharType="separate"/>
        </w:r>
        <w:r>
          <w:rPr>
            <w:noProof/>
            <w:webHidden/>
          </w:rPr>
          <w:t>45</w:t>
        </w:r>
        <w:r>
          <w:rPr>
            <w:noProof/>
            <w:webHidden/>
          </w:rPr>
          <w:fldChar w:fldCharType="end"/>
        </w:r>
      </w:hyperlink>
    </w:p>
    <w:p w:rsidR="00705386" w:rsidRDefault="00705386">
      <w:pPr>
        <w:pStyle w:val="TOC3"/>
        <w:rPr>
          <w:rFonts w:asciiTheme="minorHAnsi" w:eastAsiaTheme="minorEastAsia" w:hAnsiTheme="minorHAnsi"/>
          <w:noProof/>
        </w:rPr>
      </w:pPr>
      <w:hyperlink w:anchor="_Toc371500589" w:history="1">
        <w:r w:rsidRPr="0085790E">
          <w:rPr>
            <w:rStyle w:val="Hyperlink"/>
            <w:noProof/>
          </w:rPr>
          <w:t>5.2.</w:t>
        </w:r>
        <w:r>
          <w:rPr>
            <w:rFonts w:asciiTheme="minorHAnsi" w:eastAsiaTheme="minorEastAsia" w:hAnsiTheme="minorHAnsi"/>
            <w:noProof/>
          </w:rPr>
          <w:tab/>
        </w:r>
        <w:r w:rsidRPr="0085790E">
          <w:rPr>
            <w:rStyle w:val="Hyperlink"/>
            <w:noProof/>
          </w:rPr>
          <w:t>Báo cáo tổng cục</w:t>
        </w:r>
        <w:r>
          <w:rPr>
            <w:noProof/>
            <w:webHidden/>
          </w:rPr>
          <w:tab/>
        </w:r>
        <w:r>
          <w:rPr>
            <w:noProof/>
            <w:webHidden/>
          </w:rPr>
          <w:fldChar w:fldCharType="begin"/>
        </w:r>
        <w:r>
          <w:rPr>
            <w:noProof/>
            <w:webHidden/>
          </w:rPr>
          <w:instrText xml:space="preserve"> PAGEREF _Toc371500589 \h </w:instrText>
        </w:r>
        <w:r>
          <w:rPr>
            <w:noProof/>
            <w:webHidden/>
          </w:rPr>
        </w:r>
        <w:r>
          <w:rPr>
            <w:noProof/>
            <w:webHidden/>
          </w:rPr>
          <w:fldChar w:fldCharType="separate"/>
        </w:r>
        <w:r>
          <w:rPr>
            <w:noProof/>
            <w:webHidden/>
          </w:rPr>
          <w:t>46</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90" w:history="1">
        <w:r w:rsidRPr="0085790E">
          <w:rPr>
            <w:rStyle w:val="Hyperlink"/>
            <w:noProof/>
          </w:rPr>
          <w:t>a)</w:t>
        </w:r>
        <w:r>
          <w:rPr>
            <w:rFonts w:asciiTheme="minorHAnsi" w:eastAsiaTheme="minorEastAsia" w:hAnsiTheme="minorHAnsi"/>
            <w:noProof/>
          </w:rPr>
          <w:tab/>
        </w:r>
        <w:r w:rsidRPr="0085790E">
          <w:rPr>
            <w:rStyle w:val="Hyperlink"/>
            <w:noProof/>
          </w:rPr>
          <w:t>Báo cáo thống kê</w:t>
        </w:r>
        <w:r>
          <w:rPr>
            <w:noProof/>
            <w:webHidden/>
          </w:rPr>
          <w:tab/>
        </w:r>
        <w:r>
          <w:rPr>
            <w:noProof/>
            <w:webHidden/>
          </w:rPr>
          <w:fldChar w:fldCharType="begin"/>
        </w:r>
        <w:r>
          <w:rPr>
            <w:noProof/>
            <w:webHidden/>
          </w:rPr>
          <w:instrText xml:space="preserve"> PAGEREF _Toc371500590 \h </w:instrText>
        </w:r>
        <w:r>
          <w:rPr>
            <w:noProof/>
            <w:webHidden/>
          </w:rPr>
        </w:r>
        <w:r>
          <w:rPr>
            <w:noProof/>
            <w:webHidden/>
          </w:rPr>
          <w:fldChar w:fldCharType="separate"/>
        </w:r>
        <w:r>
          <w:rPr>
            <w:noProof/>
            <w:webHidden/>
          </w:rPr>
          <w:t>46</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91" w:history="1">
        <w:r w:rsidRPr="0085790E">
          <w:rPr>
            <w:rStyle w:val="Hyperlink"/>
            <w:noProof/>
          </w:rPr>
          <w:t>b)</w:t>
        </w:r>
        <w:r>
          <w:rPr>
            <w:rFonts w:asciiTheme="minorHAnsi" w:eastAsiaTheme="minorEastAsia" w:hAnsiTheme="minorHAnsi"/>
            <w:noProof/>
          </w:rPr>
          <w:tab/>
        </w:r>
        <w:r w:rsidRPr="0085790E">
          <w:rPr>
            <w:rStyle w:val="Hyperlink"/>
            <w:noProof/>
          </w:rPr>
          <w:t>Báo cáo tổng hợp</w:t>
        </w:r>
        <w:r>
          <w:rPr>
            <w:noProof/>
            <w:webHidden/>
          </w:rPr>
          <w:tab/>
        </w:r>
        <w:r>
          <w:rPr>
            <w:noProof/>
            <w:webHidden/>
          </w:rPr>
          <w:fldChar w:fldCharType="begin"/>
        </w:r>
        <w:r>
          <w:rPr>
            <w:noProof/>
            <w:webHidden/>
          </w:rPr>
          <w:instrText xml:space="preserve"> PAGEREF _Toc371500591 \h </w:instrText>
        </w:r>
        <w:r>
          <w:rPr>
            <w:noProof/>
            <w:webHidden/>
          </w:rPr>
        </w:r>
        <w:r>
          <w:rPr>
            <w:noProof/>
            <w:webHidden/>
          </w:rPr>
          <w:fldChar w:fldCharType="separate"/>
        </w:r>
        <w:r>
          <w:rPr>
            <w:noProof/>
            <w:webHidden/>
          </w:rPr>
          <w:t>46</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92" w:history="1">
        <w:r w:rsidRPr="0085790E">
          <w:rPr>
            <w:rStyle w:val="Hyperlink"/>
            <w:noProof/>
          </w:rPr>
          <w:t>c)</w:t>
        </w:r>
        <w:r>
          <w:rPr>
            <w:rFonts w:asciiTheme="minorHAnsi" w:eastAsiaTheme="minorEastAsia" w:hAnsiTheme="minorHAnsi"/>
            <w:noProof/>
          </w:rPr>
          <w:tab/>
        </w:r>
        <w:r w:rsidRPr="0085790E">
          <w:rPr>
            <w:rStyle w:val="Hyperlink"/>
            <w:noProof/>
          </w:rPr>
          <w:t>Báo cáo tổng hợp hiện trạng sử dụng nhà, đất</w:t>
        </w:r>
        <w:r>
          <w:rPr>
            <w:noProof/>
            <w:webHidden/>
          </w:rPr>
          <w:tab/>
        </w:r>
        <w:r>
          <w:rPr>
            <w:noProof/>
            <w:webHidden/>
          </w:rPr>
          <w:fldChar w:fldCharType="begin"/>
        </w:r>
        <w:r>
          <w:rPr>
            <w:noProof/>
            <w:webHidden/>
          </w:rPr>
          <w:instrText xml:space="preserve"> PAGEREF _Toc371500592 \h </w:instrText>
        </w:r>
        <w:r>
          <w:rPr>
            <w:noProof/>
            <w:webHidden/>
          </w:rPr>
        </w:r>
        <w:r>
          <w:rPr>
            <w:noProof/>
            <w:webHidden/>
          </w:rPr>
          <w:fldChar w:fldCharType="separate"/>
        </w:r>
        <w:r>
          <w:rPr>
            <w:noProof/>
            <w:webHidden/>
          </w:rPr>
          <w:t>46</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93" w:history="1">
        <w:r w:rsidRPr="0085790E">
          <w:rPr>
            <w:rStyle w:val="Hyperlink"/>
            <w:noProof/>
          </w:rPr>
          <w:t>d)</w:t>
        </w:r>
        <w:r>
          <w:rPr>
            <w:rFonts w:asciiTheme="minorHAnsi" w:eastAsiaTheme="minorEastAsia" w:hAnsiTheme="minorHAnsi"/>
            <w:noProof/>
          </w:rPr>
          <w:tab/>
        </w:r>
        <w:r w:rsidRPr="0085790E">
          <w:rPr>
            <w:rStyle w:val="Hyperlink"/>
            <w:noProof/>
          </w:rPr>
          <w:t>Báo cáo tổng hợp tình hình tăng, giảm tài sản</w:t>
        </w:r>
        <w:r>
          <w:rPr>
            <w:noProof/>
            <w:webHidden/>
          </w:rPr>
          <w:tab/>
        </w:r>
        <w:r>
          <w:rPr>
            <w:noProof/>
            <w:webHidden/>
          </w:rPr>
          <w:fldChar w:fldCharType="begin"/>
        </w:r>
        <w:r>
          <w:rPr>
            <w:noProof/>
            <w:webHidden/>
          </w:rPr>
          <w:instrText xml:space="preserve"> PAGEREF _Toc371500593 \h </w:instrText>
        </w:r>
        <w:r>
          <w:rPr>
            <w:noProof/>
            <w:webHidden/>
          </w:rPr>
        </w:r>
        <w:r>
          <w:rPr>
            <w:noProof/>
            <w:webHidden/>
          </w:rPr>
          <w:fldChar w:fldCharType="separate"/>
        </w:r>
        <w:r>
          <w:rPr>
            <w:noProof/>
            <w:webHidden/>
          </w:rPr>
          <w:t>47</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94" w:history="1">
        <w:r w:rsidRPr="0085790E">
          <w:rPr>
            <w:rStyle w:val="Hyperlink"/>
            <w:noProof/>
          </w:rPr>
          <w:t>e)</w:t>
        </w:r>
        <w:r>
          <w:rPr>
            <w:rFonts w:asciiTheme="minorHAnsi" w:eastAsiaTheme="minorEastAsia" w:hAnsiTheme="minorHAnsi"/>
            <w:noProof/>
          </w:rPr>
          <w:tab/>
        </w:r>
        <w:r w:rsidRPr="0085790E">
          <w:rPr>
            <w:rStyle w:val="Hyperlink"/>
            <w:noProof/>
          </w:rPr>
          <w:t>Báo cáo tổn hợp hiện trạng sử dụng tài sản khác</w:t>
        </w:r>
        <w:r>
          <w:rPr>
            <w:noProof/>
            <w:webHidden/>
          </w:rPr>
          <w:tab/>
        </w:r>
        <w:r>
          <w:rPr>
            <w:noProof/>
            <w:webHidden/>
          </w:rPr>
          <w:fldChar w:fldCharType="begin"/>
        </w:r>
        <w:r>
          <w:rPr>
            <w:noProof/>
            <w:webHidden/>
          </w:rPr>
          <w:instrText xml:space="preserve"> PAGEREF _Toc371500594 \h </w:instrText>
        </w:r>
        <w:r>
          <w:rPr>
            <w:noProof/>
            <w:webHidden/>
          </w:rPr>
        </w:r>
        <w:r>
          <w:rPr>
            <w:noProof/>
            <w:webHidden/>
          </w:rPr>
          <w:fldChar w:fldCharType="separate"/>
        </w:r>
        <w:r>
          <w:rPr>
            <w:noProof/>
            <w:webHidden/>
          </w:rPr>
          <w:t>47</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95" w:history="1">
        <w:r w:rsidRPr="0085790E">
          <w:rPr>
            <w:rStyle w:val="Hyperlink"/>
            <w:noProof/>
          </w:rPr>
          <w:t>f)</w:t>
        </w:r>
        <w:r>
          <w:rPr>
            <w:rFonts w:asciiTheme="minorHAnsi" w:eastAsiaTheme="minorEastAsia" w:hAnsiTheme="minorHAnsi"/>
            <w:noProof/>
          </w:rPr>
          <w:tab/>
        </w:r>
        <w:r w:rsidRPr="0085790E">
          <w:rPr>
            <w:rStyle w:val="Hyperlink"/>
            <w:noProof/>
          </w:rPr>
          <w:t>Báo cáo tổng hợp hiện trạng sử dụng ô tô</w:t>
        </w:r>
        <w:r>
          <w:rPr>
            <w:noProof/>
            <w:webHidden/>
          </w:rPr>
          <w:tab/>
        </w:r>
        <w:r>
          <w:rPr>
            <w:noProof/>
            <w:webHidden/>
          </w:rPr>
          <w:fldChar w:fldCharType="begin"/>
        </w:r>
        <w:r>
          <w:rPr>
            <w:noProof/>
            <w:webHidden/>
          </w:rPr>
          <w:instrText xml:space="preserve"> PAGEREF _Toc371500595 \h </w:instrText>
        </w:r>
        <w:r>
          <w:rPr>
            <w:noProof/>
            <w:webHidden/>
          </w:rPr>
        </w:r>
        <w:r>
          <w:rPr>
            <w:noProof/>
            <w:webHidden/>
          </w:rPr>
          <w:fldChar w:fldCharType="separate"/>
        </w:r>
        <w:r>
          <w:rPr>
            <w:noProof/>
            <w:webHidden/>
          </w:rPr>
          <w:t>47</w:t>
        </w:r>
        <w:r>
          <w:rPr>
            <w:noProof/>
            <w:webHidden/>
          </w:rPr>
          <w:fldChar w:fldCharType="end"/>
        </w:r>
      </w:hyperlink>
    </w:p>
    <w:p w:rsidR="00705386" w:rsidRDefault="00705386" w:rsidP="00705386">
      <w:pPr>
        <w:pStyle w:val="TOC4"/>
        <w:rPr>
          <w:rFonts w:asciiTheme="minorHAnsi" w:eastAsiaTheme="minorEastAsia" w:hAnsiTheme="minorHAnsi"/>
          <w:noProof/>
        </w:rPr>
      </w:pPr>
      <w:hyperlink w:anchor="_Toc371500596" w:history="1">
        <w:r w:rsidRPr="0085790E">
          <w:rPr>
            <w:rStyle w:val="Hyperlink"/>
            <w:noProof/>
          </w:rPr>
          <w:t>g)</w:t>
        </w:r>
        <w:r>
          <w:rPr>
            <w:rFonts w:asciiTheme="minorHAnsi" w:eastAsiaTheme="minorEastAsia" w:hAnsiTheme="minorHAnsi"/>
            <w:noProof/>
          </w:rPr>
          <w:tab/>
        </w:r>
        <w:r w:rsidRPr="0085790E">
          <w:rPr>
            <w:rStyle w:val="Hyperlink"/>
            <w:noProof/>
          </w:rPr>
          <w:t>Báo cáo theo dõi thay đổi thông tin</w:t>
        </w:r>
        <w:r>
          <w:rPr>
            <w:noProof/>
            <w:webHidden/>
          </w:rPr>
          <w:tab/>
        </w:r>
        <w:r>
          <w:rPr>
            <w:noProof/>
            <w:webHidden/>
          </w:rPr>
          <w:fldChar w:fldCharType="begin"/>
        </w:r>
        <w:r>
          <w:rPr>
            <w:noProof/>
            <w:webHidden/>
          </w:rPr>
          <w:instrText xml:space="preserve"> PAGEREF _Toc371500596 \h </w:instrText>
        </w:r>
        <w:r>
          <w:rPr>
            <w:noProof/>
            <w:webHidden/>
          </w:rPr>
        </w:r>
        <w:r>
          <w:rPr>
            <w:noProof/>
            <w:webHidden/>
          </w:rPr>
          <w:fldChar w:fldCharType="separate"/>
        </w:r>
        <w:r>
          <w:rPr>
            <w:noProof/>
            <w:webHidden/>
          </w:rPr>
          <w:t>47</w:t>
        </w:r>
        <w:r>
          <w:rPr>
            <w:noProof/>
            <w:webHidden/>
          </w:rPr>
          <w:fldChar w:fldCharType="end"/>
        </w:r>
      </w:hyperlink>
    </w:p>
    <w:p w:rsidR="00954A36" w:rsidRPr="008174B4" w:rsidRDefault="00D61091" w:rsidP="00D61091">
      <w:pPr>
        <w:spacing w:line="360" w:lineRule="auto"/>
        <w:rPr>
          <w:rFonts w:cs="Times New Roman"/>
        </w:rPr>
      </w:pPr>
      <w:r>
        <w:rPr>
          <w:rFonts w:cs="Times New Roman"/>
        </w:rPr>
        <w:fldChar w:fldCharType="end"/>
      </w:r>
    </w:p>
    <w:p w:rsidR="00015A7E" w:rsidRDefault="00015A7E" w:rsidP="00657840"/>
    <w:p w:rsidR="00015A7E" w:rsidRDefault="00015A7E" w:rsidP="00657840"/>
    <w:p w:rsidR="00015A7E" w:rsidRDefault="00015A7E" w:rsidP="00657840"/>
    <w:p w:rsidR="00015A7E" w:rsidRDefault="00015A7E" w:rsidP="00657840"/>
    <w:p w:rsidR="00AC693D" w:rsidRDefault="00AC693D" w:rsidP="00657840">
      <w:r>
        <w:br w:type="page"/>
      </w:r>
    </w:p>
    <w:p w:rsidR="00954A36" w:rsidRPr="008174B4" w:rsidRDefault="00590487" w:rsidP="00657840">
      <w:pPr>
        <w:pStyle w:val="Heading1"/>
        <w:spacing w:line="360" w:lineRule="auto"/>
        <w:rPr>
          <w:rFonts w:ascii="Times New Roman" w:hAnsi="Times New Roman" w:cs="Times New Roman"/>
        </w:rPr>
      </w:pPr>
      <w:bookmarkStart w:id="0" w:name="_Toc370909357"/>
      <w:bookmarkStart w:id="1" w:name="_Toc370909741"/>
      <w:bookmarkStart w:id="2" w:name="_Toc371500535"/>
      <w:r>
        <w:rPr>
          <w:rFonts w:ascii="Times New Roman" w:hAnsi="Times New Roman" w:cs="Times New Roman"/>
        </w:rPr>
        <w:lastRenderedPageBreak/>
        <w:t>GIỚI THIỆU</w:t>
      </w:r>
      <w:bookmarkEnd w:id="0"/>
      <w:bookmarkEnd w:id="1"/>
      <w:bookmarkEnd w:id="2"/>
    </w:p>
    <w:p w:rsidR="00DB0DC0" w:rsidRPr="00DB18EC" w:rsidRDefault="00DB0DC0" w:rsidP="00657840">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DB0DC0" w:rsidRPr="008174B4" w:rsidRDefault="00DB0DC0" w:rsidP="00657840">
      <w:pPr>
        <w:pStyle w:val="ListParagraph"/>
        <w:numPr>
          <w:ilvl w:val="0"/>
          <w:numId w:val="14"/>
        </w:numPr>
        <w:spacing w:line="360" w:lineRule="auto"/>
        <w:rPr>
          <w:rFonts w:cs="Times New Roman"/>
        </w:rPr>
      </w:pPr>
      <w:r w:rsidRPr="008174B4">
        <w:rPr>
          <w:rFonts w:cs="Times New Roman"/>
        </w:rPr>
        <w:t>Quản lý danh mục</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bộ tỉnh</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chủ quản</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Quản lý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Nhập mới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Đề nghị xử lý</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Tăng giảm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Khấu hao tài sản</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của 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Tổng cục</w:t>
      </w:r>
    </w:p>
    <w:p w:rsidR="009B6C71" w:rsidRDefault="009B6C71" w:rsidP="00657840">
      <w:pPr>
        <w:pStyle w:val="Heading1"/>
        <w:spacing w:line="360" w:lineRule="auto"/>
        <w:rPr>
          <w:rFonts w:ascii="Times New Roman" w:hAnsi="Times New Roman" w:cs="Times New Roman"/>
          <w:highlight w:val="yellow"/>
        </w:rPr>
      </w:pPr>
      <w:bookmarkStart w:id="3" w:name="_Toc370909358"/>
      <w:bookmarkStart w:id="4" w:name="_Toc370909742"/>
      <w:bookmarkStart w:id="5" w:name="_Toc371500536"/>
      <w:r>
        <w:rPr>
          <w:rFonts w:ascii="Times New Roman" w:hAnsi="Times New Roman" w:cs="Times New Roman"/>
          <w:highlight w:val="yellow"/>
        </w:rPr>
        <w:lastRenderedPageBreak/>
        <w:t>CÁC QUY TRÌNH CHÍNH</w:t>
      </w:r>
      <w:bookmarkEnd w:id="5"/>
    </w:p>
    <w:p w:rsidR="00D210DE" w:rsidRDefault="00D210DE" w:rsidP="00D210DE">
      <w:r>
        <w:object w:dxaOrig="10865" w:dyaOrig="13133">
          <v:shape id="_x0000_i1028" type="#_x0000_t75" style="width:467.7pt;height:565.1pt" o:ole="">
            <v:imagedata r:id="rId6" o:title=""/>
          </v:shape>
          <o:OLEObject Type="Embed" ProgID="Visio.Drawing.11" ShapeID="_x0000_i1028" DrawAspect="Content" ObjectID="_1445242402" r:id="rId7"/>
        </w:object>
      </w:r>
    </w:p>
    <w:p w:rsidR="00D210DE" w:rsidRPr="00D210DE" w:rsidRDefault="00D210DE" w:rsidP="00D210DE">
      <w:pPr>
        <w:rPr>
          <w:highlight w:val="yellow"/>
        </w:rPr>
      </w:pPr>
    </w:p>
    <w:p w:rsidR="009B6C71" w:rsidRDefault="009B6C71" w:rsidP="00657840">
      <w:pPr>
        <w:pStyle w:val="Heading2"/>
        <w:rPr>
          <w:highlight w:val="yellow"/>
        </w:rPr>
      </w:pPr>
      <w:bookmarkStart w:id="6" w:name="_Toc371500537"/>
      <w:r>
        <w:rPr>
          <w:highlight w:val="yellow"/>
        </w:rPr>
        <w:lastRenderedPageBreak/>
        <w:t>Quy trình quản lý tài sản</w:t>
      </w:r>
      <w:bookmarkEnd w:id="6"/>
    </w:p>
    <w:tbl>
      <w:tblPr>
        <w:tblStyle w:val="TableGrid"/>
        <w:tblW w:w="0" w:type="auto"/>
        <w:tblLook w:val="04A0"/>
      </w:tblPr>
      <w:tblGrid>
        <w:gridCol w:w="648"/>
        <w:gridCol w:w="4790"/>
        <w:gridCol w:w="2187"/>
        <w:gridCol w:w="1951"/>
      </w:tblGrid>
      <w:tr w:rsidR="00C2558C" w:rsidRPr="00552365" w:rsidTr="00C2558C">
        <w:trPr>
          <w:tblHeader/>
        </w:trPr>
        <w:tc>
          <w:tcPr>
            <w:tcW w:w="648" w:type="dxa"/>
            <w:shd w:val="clear" w:color="auto" w:fill="4F81BD" w:themeFill="accent1"/>
          </w:tcPr>
          <w:p w:rsidR="00C2558C" w:rsidRPr="00552365" w:rsidRDefault="00C2558C" w:rsidP="00657840">
            <w:pPr>
              <w:rPr>
                <w:color w:val="FFFFFF" w:themeColor="background1"/>
              </w:rPr>
            </w:pPr>
            <w:r>
              <w:rPr>
                <w:color w:val="FFFFFF" w:themeColor="background1"/>
              </w:rPr>
              <w:t>STT</w:t>
            </w:r>
          </w:p>
        </w:tc>
        <w:tc>
          <w:tcPr>
            <w:tcW w:w="4790" w:type="dxa"/>
            <w:shd w:val="clear" w:color="auto" w:fill="4F81BD" w:themeFill="accent1"/>
          </w:tcPr>
          <w:p w:rsidR="00C2558C" w:rsidRPr="00552365" w:rsidRDefault="00C2558C" w:rsidP="00657840">
            <w:pPr>
              <w:rPr>
                <w:color w:val="FFFFFF" w:themeColor="background1"/>
              </w:rPr>
            </w:pPr>
            <w:bookmarkStart w:id="7" w:name="OLE_LINK1"/>
            <w:bookmarkStart w:id="8" w:name="OLE_LINK2"/>
            <w:r w:rsidRPr="00552365">
              <w:rPr>
                <w:color w:val="FFFFFF" w:themeColor="background1"/>
              </w:rPr>
              <w:t>Bước</w:t>
            </w:r>
          </w:p>
        </w:tc>
        <w:tc>
          <w:tcPr>
            <w:tcW w:w="2187" w:type="dxa"/>
            <w:shd w:val="clear" w:color="auto" w:fill="4F81BD" w:themeFill="accent1"/>
          </w:tcPr>
          <w:p w:rsidR="00C2558C" w:rsidRPr="00552365" w:rsidRDefault="00C2558C" w:rsidP="00657840">
            <w:pPr>
              <w:rPr>
                <w:color w:val="FFFFFF" w:themeColor="background1"/>
              </w:rPr>
            </w:pPr>
            <w:r w:rsidRPr="00552365">
              <w:rPr>
                <w:color w:val="FFFFFF" w:themeColor="background1"/>
              </w:rPr>
              <w:t>Mô tả</w:t>
            </w:r>
          </w:p>
        </w:tc>
        <w:tc>
          <w:tcPr>
            <w:tcW w:w="1951" w:type="dxa"/>
            <w:shd w:val="clear" w:color="auto" w:fill="4F81BD" w:themeFill="accent1"/>
          </w:tcPr>
          <w:p w:rsidR="00C2558C" w:rsidRPr="00552365" w:rsidRDefault="00C2558C" w:rsidP="00657840">
            <w:pPr>
              <w:rPr>
                <w:color w:val="FFFFFF" w:themeColor="background1"/>
              </w:rPr>
            </w:pPr>
            <w:r w:rsidRPr="00552365">
              <w:rPr>
                <w:color w:val="FFFFFF" w:themeColor="background1"/>
              </w:rPr>
              <w:t>Hướng dẫn chi tiết</w:t>
            </w:r>
          </w:p>
        </w:tc>
      </w:tr>
      <w:tr w:rsidR="00C2558C" w:rsidRPr="00552365" w:rsidTr="00C2558C">
        <w:tc>
          <w:tcPr>
            <w:tcW w:w="648" w:type="dxa"/>
          </w:tcPr>
          <w:p w:rsidR="00C2558C" w:rsidRDefault="00C2558C" w:rsidP="00657840">
            <w:pPr>
              <w:spacing w:line="360" w:lineRule="auto"/>
            </w:pPr>
            <w:r>
              <w:t>1</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Pr="00552365" w:rsidRDefault="00C2558C" w:rsidP="00657840">
            <w:pPr>
              <w:spacing w:line="360" w:lineRule="auto"/>
            </w:pPr>
            <w:r w:rsidRPr="00552365">
              <w:t xml:space="preserve">Lập </w:t>
            </w:r>
            <w:r>
              <w:t xml:space="preserve">thông tin </w:t>
            </w:r>
            <w:r w:rsidRPr="00552365">
              <w:t xml:space="preserve">tài sản </w:t>
            </w:r>
          </w:p>
        </w:tc>
        <w:tc>
          <w:tcPr>
            <w:tcW w:w="2187" w:type="dxa"/>
          </w:tcPr>
          <w:p w:rsidR="00C2558C" w:rsidRDefault="00C2558C" w:rsidP="00657840">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C2558C" w:rsidRDefault="00C2558C" w:rsidP="00657840">
            <w:pPr>
              <w:spacing w:line="360" w:lineRule="auto"/>
            </w:pPr>
            <w:r>
              <w:t>- Đất</w:t>
            </w:r>
          </w:p>
          <w:p w:rsidR="00C2558C" w:rsidRDefault="00C2558C" w:rsidP="00657840">
            <w:pPr>
              <w:spacing w:line="360" w:lineRule="auto"/>
            </w:pPr>
            <w:r>
              <w:t>- Nhà cửa</w:t>
            </w:r>
          </w:p>
          <w:p w:rsidR="00C2558C" w:rsidRDefault="00C2558C" w:rsidP="00657840">
            <w:pPr>
              <w:spacing w:line="360" w:lineRule="auto"/>
            </w:pPr>
            <w:r>
              <w:t>- Ô tô</w:t>
            </w:r>
          </w:p>
          <w:p w:rsidR="00C2558C" w:rsidRPr="00552365" w:rsidRDefault="00C2558C" w:rsidP="00657840">
            <w:pPr>
              <w:spacing w:line="360" w:lineRule="auto"/>
            </w:pPr>
            <w:r>
              <w:t xml:space="preserve"> - Tài sản khác</w:t>
            </w:r>
          </w:p>
        </w:tc>
        <w:tc>
          <w:tcPr>
            <w:tcW w:w="1951" w:type="dxa"/>
          </w:tcPr>
          <w:p w:rsidR="00C2558C" w:rsidRDefault="00AF2390" w:rsidP="00657840">
            <w:pPr>
              <w:spacing w:line="360" w:lineRule="auto"/>
            </w:pPr>
            <w:hyperlink w:anchor="_Quản_lý_đất" w:history="1">
              <w:r w:rsidR="00C2558C" w:rsidRPr="00DE7738">
                <w:rPr>
                  <w:rStyle w:val="Hyperlink"/>
                </w:rPr>
                <w:t>Đất</w:t>
              </w:r>
            </w:hyperlink>
          </w:p>
          <w:p w:rsidR="00C2558C" w:rsidRDefault="00AF2390" w:rsidP="00657840">
            <w:pPr>
              <w:spacing w:line="360" w:lineRule="auto"/>
            </w:pPr>
            <w:hyperlink w:anchor="_Quản_lý_nhà" w:history="1">
              <w:r w:rsidR="00C2558C" w:rsidRPr="00DE7738">
                <w:rPr>
                  <w:rStyle w:val="Hyperlink"/>
                </w:rPr>
                <w:t>Nhà cửa</w:t>
              </w:r>
            </w:hyperlink>
          </w:p>
          <w:p w:rsidR="00C2558C" w:rsidRDefault="00AF2390" w:rsidP="00657840">
            <w:pPr>
              <w:spacing w:line="360" w:lineRule="auto"/>
            </w:pPr>
            <w:hyperlink w:anchor="_Quản_lý_ô" w:history="1">
              <w:r w:rsidR="00C2558C" w:rsidRPr="00DE7738">
                <w:rPr>
                  <w:rStyle w:val="Hyperlink"/>
                </w:rPr>
                <w:t>Ô tô</w:t>
              </w:r>
            </w:hyperlink>
          </w:p>
          <w:p w:rsidR="00C2558C" w:rsidRPr="00552365" w:rsidRDefault="00AF2390" w:rsidP="00657840">
            <w:pPr>
              <w:spacing w:line="360" w:lineRule="auto"/>
            </w:pPr>
            <w:hyperlink w:anchor="_Quản_lý_tài" w:history="1">
              <w:r w:rsidR="00C2558C" w:rsidRPr="00DE7738">
                <w:rPr>
                  <w:rStyle w:val="Hyperlink"/>
                </w:rPr>
                <w:t>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t>2</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p>
          <w:p w:rsidR="00C2558C" w:rsidRPr="00552365" w:rsidRDefault="00C2558C" w:rsidP="00657840">
            <w:pPr>
              <w:spacing w:line="360" w:lineRule="auto"/>
            </w:pPr>
            <w:r>
              <w:t>Khấu hao giá trị tài sản</w:t>
            </w:r>
          </w:p>
        </w:tc>
        <w:tc>
          <w:tcPr>
            <w:tcW w:w="2187" w:type="dxa"/>
          </w:tcPr>
          <w:p w:rsidR="00C2558C" w:rsidRPr="00552365" w:rsidRDefault="00C2558C" w:rsidP="00657840">
            <w:pPr>
              <w:spacing w:line="360" w:lineRule="auto"/>
            </w:pPr>
            <w:r>
              <w:t>Khấu hao giá trị tài sản</w:t>
            </w:r>
          </w:p>
        </w:tc>
        <w:tc>
          <w:tcPr>
            <w:tcW w:w="1951" w:type="dxa"/>
          </w:tcPr>
          <w:p w:rsidR="00C2558C" w:rsidRDefault="00AF2390" w:rsidP="00657840">
            <w:pPr>
              <w:spacing w:line="360" w:lineRule="auto"/>
            </w:pPr>
            <w:hyperlink w:anchor="_Khấu_hao_đất" w:history="1">
              <w:r w:rsidR="00C2558C" w:rsidRPr="00744E81">
                <w:rPr>
                  <w:rStyle w:val="Hyperlink"/>
                </w:rPr>
                <w:t>Khấu hao đất</w:t>
              </w:r>
            </w:hyperlink>
          </w:p>
          <w:p w:rsidR="00C2558C" w:rsidRDefault="00AF2390" w:rsidP="00657840">
            <w:pPr>
              <w:spacing w:line="360" w:lineRule="auto"/>
            </w:pPr>
            <w:hyperlink w:anchor="_Khấu_hao_nhà" w:history="1">
              <w:r w:rsidR="00C2558C" w:rsidRPr="00744E81">
                <w:rPr>
                  <w:rStyle w:val="Hyperlink"/>
                </w:rPr>
                <w:t>Khấu hao nhà</w:t>
              </w:r>
            </w:hyperlink>
          </w:p>
          <w:p w:rsidR="00C2558C" w:rsidRDefault="00AF2390" w:rsidP="00657840">
            <w:pPr>
              <w:spacing w:line="360" w:lineRule="auto"/>
            </w:pPr>
            <w:hyperlink w:anchor="_Khấu_hao_ô" w:history="1">
              <w:r w:rsidR="00C2558C" w:rsidRPr="00744E81">
                <w:rPr>
                  <w:rStyle w:val="Hyperlink"/>
                </w:rPr>
                <w:t>Khấu hao ô tô</w:t>
              </w:r>
            </w:hyperlink>
          </w:p>
          <w:p w:rsidR="00C2558C" w:rsidRPr="00552365" w:rsidRDefault="00AF2390" w:rsidP="00657840">
            <w:pPr>
              <w:spacing w:line="360" w:lineRule="auto"/>
            </w:pPr>
            <w:hyperlink w:anchor="_Khấu_hao_tài" w:history="1">
              <w:r w:rsidR="00C2558C" w:rsidRPr="00744E81">
                <w:rPr>
                  <w:rStyle w:val="Hyperlink"/>
                </w:rPr>
                <w:t>Khấu hao 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t>3</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r>
              <w:t>Tăng giảm tài sản</w:t>
            </w:r>
          </w:p>
          <w:p w:rsidR="00C2558C" w:rsidRDefault="00C2558C" w:rsidP="00657840">
            <w:pPr>
              <w:spacing w:line="360" w:lineRule="auto"/>
            </w:pPr>
          </w:p>
        </w:tc>
        <w:tc>
          <w:tcPr>
            <w:tcW w:w="2187" w:type="dxa"/>
          </w:tcPr>
          <w:p w:rsidR="00C2558C" w:rsidRDefault="00C2558C" w:rsidP="00657840">
            <w:pPr>
              <w:spacing w:line="360" w:lineRule="auto"/>
            </w:pPr>
            <w:r>
              <w:t>Cập nhật tăng giảm tài sản</w:t>
            </w:r>
          </w:p>
        </w:tc>
        <w:tc>
          <w:tcPr>
            <w:tcW w:w="1951" w:type="dxa"/>
          </w:tcPr>
          <w:p w:rsidR="00C2558C" w:rsidRDefault="00AF2390" w:rsidP="00657840">
            <w:pPr>
              <w:spacing w:line="360" w:lineRule="auto"/>
            </w:pPr>
            <w:hyperlink w:anchor="_Tăng_giảm_đất" w:history="1">
              <w:r w:rsidR="00C2558C" w:rsidRPr="006C76B1">
                <w:rPr>
                  <w:rStyle w:val="Hyperlink"/>
                </w:rPr>
                <w:t>Tăng giảm đất</w:t>
              </w:r>
            </w:hyperlink>
          </w:p>
          <w:p w:rsidR="00C2558C" w:rsidRDefault="00AF2390" w:rsidP="00657840">
            <w:pPr>
              <w:spacing w:line="360" w:lineRule="auto"/>
            </w:pPr>
            <w:hyperlink w:anchor="_Tăng_giảm_nhà" w:history="1">
              <w:r w:rsidR="00C2558C" w:rsidRPr="006C76B1">
                <w:rPr>
                  <w:rStyle w:val="Hyperlink"/>
                </w:rPr>
                <w:t>Tăng giảm nhà</w:t>
              </w:r>
            </w:hyperlink>
          </w:p>
          <w:p w:rsidR="00C2558C" w:rsidRDefault="00AF2390" w:rsidP="00657840">
            <w:pPr>
              <w:spacing w:line="360" w:lineRule="auto"/>
            </w:pPr>
            <w:hyperlink w:anchor="_Tăng_giảm_ô" w:history="1">
              <w:r w:rsidR="00C2558C" w:rsidRPr="006C76B1">
                <w:rPr>
                  <w:rStyle w:val="Hyperlink"/>
                </w:rPr>
                <w:t>Tăng giảm ô tô</w:t>
              </w:r>
            </w:hyperlink>
          </w:p>
          <w:p w:rsidR="00C2558C" w:rsidRPr="00552365" w:rsidRDefault="00AF2390" w:rsidP="00657840">
            <w:pPr>
              <w:spacing w:line="360" w:lineRule="auto"/>
            </w:pPr>
            <w:hyperlink w:anchor="_Khấu_hao_tài" w:history="1">
              <w:r w:rsidR="00C2558C" w:rsidRPr="006C76B1">
                <w:rPr>
                  <w:rStyle w:val="Hyperlink"/>
                </w:rPr>
                <w:t>Khấu hao tài sản khác</w:t>
              </w:r>
            </w:hyperlink>
          </w:p>
        </w:tc>
      </w:tr>
      <w:tr w:rsidR="00C2558C" w:rsidRPr="00552365" w:rsidTr="00C2558C">
        <w:tc>
          <w:tcPr>
            <w:tcW w:w="648" w:type="dxa"/>
          </w:tcPr>
          <w:p w:rsidR="00C2558C" w:rsidRDefault="00C2558C" w:rsidP="00657840">
            <w:pPr>
              <w:spacing w:line="360" w:lineRule="auto"/>
            </w:pPr>
            <w:r>
              <w:t>4</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Default="00C2558C" w:rsidP="00657840">
            <w:pPr>
              <w:spacing w:line="360" w:lineRule="auto"/>
            </w:pPr>
            <w:r>
              <w:t>Đề nghị xử lý tài sản</w:t>
            </w:r>
          </w:p>
        </w:tc>
        <w:tc>
          <w:tcPr>
            <w:tcW w:w="2187" w:type="dxa"/>
          </w:tcPr>
          <w:p w:rsidR="00C2558C" w:rsidRDefault="00C2558C" w:rsidP="00657840">
            <w:pPr>
              <w:spacing w:line="360" w:lineRule="auto"/>
            </w:pPr>
            <w:r>
              <w:t>Cập nhật các tài sản đề nghị xử lý</w:t>
            </w:r>
          </w:p>
        </w:tc>
        <w:tc>
          <w:tcPr>
            <w:tcW w:w="1951" w:type="dxa"/>
          </w:tcPr>
          <w:p w:rsidR="00C2558C" w:rsidRDefault="00AF2390" w:rsidP="00657840">
            <w:pPr>
              <w:spacing w:line="360" w:lineRule="auto"/>
            </w:pPr>
            <w:hyperlink w:anchor="_Đề_nghị_xử" w:history="1">
              <w:r w:rsidR="00C2558C" w:rsidRPr="00DF6469">
                <w:rPr>
                  <w:rStyle w:val="Hyperlink"/>
                </w:rPr>
                <w:t>Đề nghị xử lý đất</w:t>
              </w:r>
            </w:hyperlink>
          </w:p>
          <w:p w:rsidR="00C2558C" w:rsidRDefault="00AF2390" w:rsidP="00657840">
            <w:pPr>
              <w:spacing w:line="360" w:lineRule="auto"/>
            </w:pPr>
            <w:hyperlink w:anchor="_Đề_nghị_xử_1" w:history="1">
              <w:r w:rsidR="00C2558C" w:rsidRPr="00DF6469">
                <w:rPr>
                  <w:rStyle w:val="Hyperlink"/>
                </w:rPr>
                <w:t>Đề nghị xử lý nhà</w:t>
              </w:r>
            </w:hyperlink>
          </w:p>
          <w:p w:rsidR="00C2558C" w:rsidRDefault="00AF2390" w:rsidP="00657840">
            <w:pPr>
              <w:spacing w:line="360" w:lineRule="auto"/>
            </w:pPr>
            <w:hyperlink w:anchor="_Đề_ngị_xử" w:history="1">
              <w:r w:rsidR="00C2558C" w:rsidRPr="00DF6469">
                <w:rPr>
                  <w:rStyle w:val="Hyperlink"/>
                </w:rPr>
                <w:t>Đề ng</w:t>
              </w:r>
              <w:r w:rsidR="00C2558C">
                <w:rPr>
                  <w:rStyle w:val="Hyperlink"/>
                </w:rPr>
                <w:t>h</w:t>
              </w:r>
              <w:r w:rsidR="00C2558C" w:rsidRPr="00DF6469">
                <w:rPr>
                  <w:rStyle w:val="Hyperlink"/>
                </w:rPr>
                <w:t>ị xử lý ô tô</w:t>
              </w:r>
            </w:hyperlink>
          </w:p>
          <w:p w:rsidR="00C2558C" w:rsidRPr="00552365" w:rsidRDefault="00AF2390" w:rsidP="00657840">
            <w:pPr>
              <w:spacing w:line="360" w:lineRule="auto"/>
            </w:pPr>
            <w:hyperlink w:anchor="_Đề_nghị_xử_2" w:history="1">
              <w:r w:rsidR="00C2558C" w:rsidRPr="00DF6469">
                <w:rPr>
                  <w:rStyle w:val="Hyperlink"/>
                </w:rPr>
                <w:t>Đề nghị xử lý tài sản khác</w:t>
              </w:r>
            </w:hyperlink>
          </w:p>
        </w:tc>
      </w:tr>
      <w:bookmarkEnd w:id="7"/>
      <w:bookmarkEnd w:id="8"/>
    </w:tbl>
    <w:p w:rsidR="009B6C71" w:rsidRDefault="009B6C71" w:rsidP="00657840">
      <w:pPr>
        <w:rPr>
          <w:highlight w:val="yellow"/>
        </w:rPr>
      </w:pPr>
    </w:p>
    <w:p w:rsidR="00AB37DA" w:rsidRPr="00AB37DA" w:rsidRDefault="00AB37DA" w:rsidP="00555E3B">
      <w:pPr>
        <w:pStyle w:val="Heading2"/>
        <w:rPr>
          <w:highlight w:val="yellow"/>
        </w:rPr>
      </w:pPr>
      <w:bookmarkStart w:id="9" w:name="_Toc371500538"/>
      <w:r w:rsidRPr="00AB37DA">
        <w:rPr>
          <w:highlight w:val="yellow"/>
        </w:rPr>
        <w:t>Quy trình báo cáo</w:t>
      </w:r>
      <w:bookmarkEnd w:id="9"/>
    </w:p>
    <w:tbl>
      <w:tblPr>
        <w:tblStyle w:val="TableGrid"/>
        <w:tblW w:w="0" w:type="auto"/>
        <w:tblLook w:val="04A0"/>
      </w:tblPr>
      <w:tblGrid>
        <w:gridCol w:w="675"/>
        <w:gridCol w:w="2835"/>
        <w:gridCol w:w="3978"/>
        <w:gridCol w:w="2088"/>
      </w:tblGrid>
      <w:tr w:rsidR="00AB37DA" w:rsidRPr="00552365" w:rsidTr="00711F14">
        <w:trPr>
          <w:tblHeader/>
        </w:trPr>
        <w:tc>
          <w:tcPr>
            <w:tcW w:w="675" w:type="dxa"/>
            <w:shd w:val="clear" w:color="auto" w:fill="4F81BD" w:themeFill="accent1"/>
          </w:tcPr>
          <w:p w:rsidR="00AB37DA" w:rsidRPr="00552365" w:rsidRDefault="00AB37DA" w:rsidP="00711F14">
            <w:pPr>
              <w:rPr>
                <w:color w:val="FFFFFF" w:themeColor="background1"/>
              </w:rPr>
            </w:pPr>
          </w:p>
        </w:tc>
        <w:tc>
          <w:tcPr>
            <w:tcW w:w="2835" w:type="dxa"/>
            <w:shd w:val="clear" w:color="auto" w:fill="4F81BD" w:themeFill="accent1"/>
          </w:tcPr>
          <w:p w:rsidR="00AB37DA" w:rsidRPr="00552365" w:rsidRDefault="00AB37DA" w:rsidP="00711F14">
            <w:pPr>
              <w:rPr>
                <w:color w:val="FFFFFF" w:themeColor="background1"/>
              </w:rPr>
            </w:pPr>
            <w:r w:rsidRPr="00552365">
              <w:rPr>
                <w:color w:val="FFFFFF" w:themeColor="background1"/>
              </w:rPr>
              <w:t>Bước</w:t>
            </w:r>
          </w:p>
        </w:tc>
        <w:tc>
          <w:tcPr>
            <w:tcW w:w="3978" w:type="dxa"/>
            <w:shd w:val="clear" w:color="auto" w:fill="4F81BD" w:themeFill="accent1"/>
          </w:tcPr>
          <w:p w:rsidR="00AB37DA" w:rsidRPr="00552365" w:rsidRDefault="00AB37DA" w:rsidP="00711F14">
            <w:pPr>
              <w:rPr>
                <w:color w:val="FFFFFF" w:themeColor="background1"/>
              </w:rPr>
            </w:pPr>
            <w:r w:rsidRPr="00552365">
              <w:rPr>
                <w:color w:val="FFFFFF" w:themeColor="background1"/>
              </w:rPr>
              <w:t>Mô tả</w:t>
            </w:r>
          </w:p>
        </w:tc>
        <w:tc>
          <w:tcPr>
            <w:tcW w:w="2088" w:type="dxa"/>
            <w:shd w:val="clear" w:color="auto" w:fill="4F81BD" w:themeFill="accent1"/>
          </w:tcPr>
          <w:p w:rsidR="00AB37DA" w:rsidRPr="00552365" w:rsidRDefault="00AB37DA" w:rsidP="00711F14">
            <w:pPr>
              <w:rPr>
                <w:color w:val="FFFFFF" w:themeColor="background1"/>
              </w:rPr>
            </w:pPr>
            <w:r w:rsidRPr="00552365">
              <w:rPr>
                <w:color w:val="FFFFFF" w:themeColor="background1"/>
              </w:rPr>
              <w:t>Hướng dẫn chi tiết</w:t>
            </w:r>
          </w:p>
        </w:tc>
      </w:tr>
      <w:tr w:rsidR="00AB37DA" w:rsidRPr="00552365" w:rsidTr="00711F14">
        <w:tc>
          <w:tcPr>
            <w:tcW w:w="675" w:type="dxa"/>
          </w:tcPr>
          <w:p w:rsidR="00AB37DA" w:rsidRDefault="00AB37DA" w:rsidP="00711F14">
            <w:pPr>
              <w:spacing w:line="360" w:lineRule="auto"/>
            </w:pPr>
            <w:r>
              <w:t>1</w:t>
            </w:r>
          </w:p>
        </w:tc>
        <w:tc>
          <w:tcPr>
            <w:tcW w:w="2835" w:type="dxa"/>
          </w:tcPr>
          <w:p w:rsidR="00AB37DA" w:rsidRDefault="00AB37DA" w:rsidP="00711F14">
            <w:pPr>
              <w:spacing w:line="360" w:lineRule="auto"/>
            </w:pPr>
          </w:p>
          <w:p w:rsidR="00AB37DA" w:rsidRDefault="00AB37DA" w:rsidP="00711F14">
            <w:pPr>
              <w:spacing w:line="360" w:lineRule="auto"/>
            </w:pPr>
            <w:r w:rsidRPr="00492BD3">
              <w:rPr>
                <w:highlight w:val="yellow"/>
              </w:rPr>
              <w:t>(Ảnh ở đây)</w:t>
            </w:r>
          </w:p>
          <w:p w:rsidR="00AB37DA" w:rsidRPr="00552365" w:rsidRDefault="00AB37DA" w:rsidP="00711F14">
            <w:pPr>
              <w:spacing w:line="360" w:lineRule="auto"/>
            </w:pPr>
            <w:r>
              <w:t>Báo cáo đơn vị sử dụng</w:t>
            </w:r>
          </w:p>
        </w:tc>
        <w:tc>
          <w:tcPr>
            <w:tcW w:w="3978" w:type="dxa"/>
          </w:tcPr>
          <w:p w:rsidR="00AB37DA" w:rsidRPr="00552365" w:rsidRDefault="00AB37DA" w:rsidP="00711F14">
            <w:pPr>
              <w:spacing w:line="360" w:lineRule="auto"/>
            </w:pPr>
            <w:r>
              <w:t>Thống kê tài sản đang sử dụng và đang đề nghị xử lý của từng đơn vị sử dụng</w:t>
            </w:r>
          </w:p>
        </w:tc>
        <w:tc>
          <w:tcPr>
            <w:tcW w:w="2088" w:type="dxa"/>
          </w:tcPr>
          <w:p w:rsidR="00AB37DA" w:rsidRDefault="00AF2390" w:rsidP="00711F14">
            <w:pPr>
              <w:spacing w:line="360" w:lineRule="auto"/>
            </w:pPr>
            <w:hyperlink w:anchor="_Báo_cáo_kê" w:history="1">
              <w:r w:rsidR="00AB37DA" w:rsidRPr="00A61864">
                <w:rPr>
                  <w:rStyle w:val="Hyperlink"/>
                </w:rPr>
                <w:t>Báo cáo kê khai</w:t>
              </w:r>
            </w:hyperlink>
          </w:p>
          <w:p w:rsidR="00AB37DA" w:rsidRPr="00552365" w:rsidRDefault="00AF2390" w:rsidP="00711F14">
            <w:pPr>
              <w:spacing w:line="360" w:lineRule="auto"/>
            </w:pPr>
            <w:hyperlink w:anchor="_Báo_cáo_đề" w:history="1">
              <w:r w:rsidR="00AB37DA" w:rsidRPr="00A61864">
                <w:rPr>
                  <w:rStyle w:val="Hyperlink"/>
                </w:rPr>
                <w:t>Báo cáo đề nghị xử lý</w:t>
              </w:r>
            </w:hyperlink>
          </w:p>
        </w:tc>
      </w:tr>
      <w:tr w:rsidR="00AB37DA" w:rsidRPr="00552365" w:rsidTr="00711F14">
        <w:tc>
          <w:tcPr>
            <w:tcW w:w="675" w:type="dxa"/>
          </w:tcPr>
          <w:p w:rsidR="00AB37DA" w:rsidRPr="00492BD3" w:rsidRDefault="00AB37DA" w:rsidP="00711F14">
            <w:pPr>
              <w:spacing w:line="360" w:lineRule="auto"/>
              <w:rPr>
                <w:highlight w:val="yellow"/>
              </w:rPr>
            </w:pPr>
            <w:r>
              <w:rPr>
                <w:highlight w:val="yellow"/>
              </w:rPr>
              <w:t>2</w:t>
            </w:r>
          </w:p>
        </w:tc>
        <w:tc>
          <w:tcPr>
            <w:tcW w:w="2835" w:type="dxa"/>
          </w:tcPr>
          <w:p w:rsidR="00AB37DA" w:rsidRDefault="00AB37DA" w:rsidP="00711F14">
            <w:pPr>
              <w:spacing w:line="360" w:lineRule="auto"/>
            </w:pPr>
            <w:r w:rsidRPr="00492BD3">
              <w:rPr>
                <w:highlight w:val="yellow"/>
              </w:rPr>
              <w:t>(Ảnh ở đây)</w:t>
            </w:r>
          </w:p>
          <w:p w:rsidR="00AB37DA" w:rsidRPr="00552365" w:rsidRDefault="00AB37DA" w:rsidP="00711F14">
            <w:pPr>
              <w:spacing w:line="360" w:lineRule="auto"/>
            </w:pPr>
            <w:r>
              <w:t>Báo cáo tổng cục</w:t>
            </w:r>
          </w:p>
        </w:tc>
        <w:tc>
          <w:tcPr>
            <w:tcW w:w="3978" w:type="dxa"/>
          </w:tcPr>
          <w:p w:rsidR="00AB37DA" w:rsidRDefault="00AB37DA" w:rsidP="00711F14">
            <w:pPr>
              <w:spacing w:line="360" w:lineRule="auto"/>
            </w:pPr>
            <w:r>
              <w:t>Thống kê hiện trạng, tình hình tăng giảm, thay đổi thông tin của tài sản</w:t>
            </w:r>
          </w:p>
          <w:p w:rsidR="00AB37DA" w:rsidRPr="00552365" w:rsidRDefault="00AB37DA" w:rsidP="00711F14">
            <w:pPr>
              <w:spacing w:line="360" w:lineRule="auto"/>
            </w:pPr>
            <w:r>
              <w:lastRenderedPageBreak/>
              <w:t>Báo cáo với tổng cục trưởng</w:t>
            </w:r>
          </w:p>
        </w:tc>
        <w:tc>
          <w:tcPr>
            <w:tcW w:w="2088" w:type="dxa"/>
          </w:tcPr>
          <w:p w:rsidR="00AB37DA" w:rsidRDefault="00AF2390" w:rsidP="00711F14">
            <w:pPr>
              <w:spacing w:line="360" w:lineRule="auto"/>
            </w:pPr>
            <w:hyperlink w:anchor="_Báo_cáo_thống" w:history="1">
              <w:r w:rsidR="00AB37DA" w:rsidRPr="00A61864">
                <w:rPr>
                  <w:rStyle w:val="Hyperlink"/>
                </w:rPr>
                <w:t>Báo cáo thống kê</w:t>
              </w:r>
            </w:hyperlink>
          </w:p>
          <w:p w:rsidR="00AB37DA" w:rsidRDefault="00AF2390" w:rsidP="00711F14">
            <w:pPr>
              <w:spacing w:line="360" w:lineRule="auto"/>
            </w:pPr>
            <w:hyperlink w:anchor="_Báo_cáo_tổng" w:history="1">
              <w:r w:rsidR="00AB37DA" w:rsidRPr="00F44EB3">
                <w:rPr>
                  <w:rStyle w:val="Hyperlink"/>
                </w:rPr>
                <w:t>Báo cáo tổng hợp</w:t>
              </w:r>
            </w:hyperlink>
          </w:p>
          <w:p w:rsidR="00AB37DA" w:rsidRDefault="00AF2390" w:rsidP="00711F14">
            <w:pPr>
              <w:spacing w:line="360" w:lineRule="auto"/>
            </w:pPr>
            <w:hyperlink w:anchor="_Báo_cáo_tổng_1" w:history="1">
              <w:r w:rsidR="00AB37DA" w:rsidRPr="00F44EB3">
                <w:rPr>
                  <w:rStyle w:val="Hyperlink"/>
                </w:rPr>
                <w:t>Báo cáo tổng hợp hiện trạng sử dụng nhà, đất</w:t>
              </w:r>
            </w:hyperlink>
          </w:p>
          <w:p w:rsidR="00AB37DA" w:rsidRPr="00552365" w:rsidRDefault="00AF2390" w:rsidP="00711F14">
            <w:pPr>
              <w:spacing w:line="360" w:lineRule="auto"/>
            </w:pPr>
            <w:hyperlink w:anchor="_Báo_cáo_tổng_2" w:history="1">
              <w:r w:rsidR="00AB37DA" w:rsidRPr="00F44EB3">
                <w:rPr>
                  <w:rStyle w:val="Hyperlink"/>
                </w:rPr>
                <w:t>Báo cáo tổng hợp tình hình tăng, giảm tài sản</w:t>
              </w:r>
            </w:hyperlink>
          </w:p>
        </w:tc>
      </w:tr>
    </w:tbl>
    <w:p w:rsidR="009B6C71" w:rsidRDefault="009B6C71" w:rsidP="00657840">
      <w:pPr>
        <w:pStyle w:val="Heading2"/>
        <w:rPr>
          <w:highlight w:val="yellow"/>
        </w:rPr>
      </w:pPr>
      <w:bookmarkStart w:id="10" w:name="_Toc371500539"/>
      <w:r>
        <w:rPr>
          <w:highlight w:val="yellow"/>
        </w:rPr>
        <w:lastRenderedPageBreak/>
        <w:t>Quy trình quản trị hệ thống</w:t>
      </w:r>
      <w:bookmarkEnd w:id="10"/>
    </w:p>
    <w:tbl>
      <w:tblPr>
        <w:tblStyle w:val="TableGrid"/>
        <w:tblW w:w="0" w:type="auto"/>
        <w:tblLook w:val="04A0"/>
      </w:tblPr>
      <w:tblGrid>
        <w:gridCol w:w="675"/>
        <w:gridCol w:w="2835"/>
        <w:gridCol w:w="4701"/>
        <w:gridCol w:w="1365"/>
      </w:tblGrid>
      <w:tr w:rsidR="00E37F2F" w:rsidRPr="00552365" w:rsidTr="0033587C">
        <w:trPr>
          <w:tblHeader/>
        </w:trPr>
        <w:tc>
          <w:tcPr>
            <w:tcW w:w="675" w:type="dxa"/>
            <w:shd w:val="clear" w:color="auto" w:fill="4F81BD" w:themeFill="accent1"/>
          </w:tcPr>
          <w:p w:rsidR="00E37F2F" w:rsidRPr="00552365" w:rsidRDefault="00C2558C" w:rsidP="00657840">
            <w:pPr>
              <w:rPr>
                <w:color w:val="FFFFFF" w:themeColor="background1"/>
              </w:rPr>
            </w:pPr>
            <w:r>
              <w:rPr>
                <w:color w:val="FFFFFF" w:themeColor="background1"/>
              </w:rPr>
              <w:t>STT</w:t>
            </w:r>
          </w:p>
        </w:tc>
        <w:tc>
          <w:tcPr>
            <w:tcW w:w="2835" w:type="dxa"/>
            <w:shd w:val="clear" w:color="auto" w:fill="4F81BD" w:themeFill="accent1"/>
          </w:tcPr>
          <w:p w:rsidR="00E37F2F" w:rsidRPr="00552365" w:rsidRDefault="00E37F2F" w:rsidP="00657840">
            <w:pPr>
              <w:rPr>
                <w:color w:val="FFFFFF" w:themeColor="background1"/>
              </w:rPr>
            </w:pPr>
            <w:r w:rsidRPr="00552365">
              <w:rPr>
                <w:color w:val="FFFFFF" w:themeColor="background1"/>
              </w:rPr>
              <w:t>Bước</w:t>
            </w:r>
          </w:p>
        </w:tc>
        <w:tc>
          <w:tcPr>
            <w:tcW w:w="4701" w:type="dxa"/>
            <w:shd w:val="clear" w:color="auto" w:fill="4F81BD" w:themeFill="accent1"/>
          </w:tcPr>
          <w:p w:rsidR="00E37F2F" w:rsidRPr="00552365" w:rsidRDefault="00E37F2F" w:rsidP="00657840">
            <w:pPr>
              <w:rPr>
                <w:color w:val="FFFFFF" w:themeColor="background1"/>
              </w:rPr>
            </w:pPr>
            <w:r w:rsidRPr="00552365">
              <w:rPr>
                <w:color w:val="FFFFFF" w:themeColor="background1"/>
              </w:rPr>
              <w:t>Mô tả</w:t>
            </w:r>
          </w:p>
        </w:tc>
        <w:tc>
          <w:tcPr>
            <w:tcW w:w="1365" w:type="dxa"/>
            <w:shd w:val="clear" w:color="auto" w:fill="4F81BD" w:themeFill="accent1"/>
          </w:tcPr>
          <w:p w:rsidR="00E37F2F" w:rsidRPr="00552365" w:rsidRDefault="00E37F2F" w:rsidP="00657840">
            <w:pPr>
              <w:rPr>
                <w:color w:val="FFFFFF" w:themeColor="background1"/>
              </w:rPr>
            </w:pPr>
            <w:r w:rsidRPr="00552365">
              <w:rPr>
                <w:color w:val="FFFFFF" w:themeColor="background1"/>
              </w:rPr>
              <w:t>Hướng dẫn chi tiết</w:t>
            </w:r>
          </w:p>
        </w:tc>
      </w:tr>
      <w:tr w:rsidR="00E37F2F" w:rsidRPr="00552365" w:rsidTr="00E37F2F">
        <w:tc>
          <w:tcPr>
            <w:tcW w:w="675" w:type="dxa"/>
          </w:tcPr>
          <w:p w:rsidR="00E37F2F" w:rsidRDefault="00E37F2F" w:rsidP="00657840">
            <w:pPr>
              <w:spacing w:line="360" w:lineRule="auto"/>
            </w:pPr>
            <w:r>
              <w:t>1</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Pr="00552365" w:rsidRDefault="00E37F2F" w:rsidP="00657840">
            <w:pPr>
              <w:spacing w:line="360" w:lineRule="auto"/>
            </w:pPr>
            <w:r>
              <w:t>Lập nhóm người sử dụng</w:t>
            </w:r>
          </w:p>
        </w:tc>
        <w:tc>
          <w:tcPr>
            <w:tcW w:w="4701" w:type="dxa"/>
          </w:tcPr>
          <w:p w:rsidR="00E37F2F" w:rsidRPr="00552365" w:rsidRDefault="008C0579" w:rsidP="00657840">
            <w:pPr>
              <w:spacing w:line="360" w:lineRule="auto"/>
            </w:pPr>
            <w:r>
              <w:t>Mỗi đơn vị sử dụng sẽ có một nhóm người sử dụng riêng. Việc này ảnh hưởng tới việc phân quyền sử dụng của đơn vị.</w:t>
            </w:r>
          </w:p>
        </w:tc>
        <w:tc>
          <w:tcPr>
            <w:tcW w:w="1365" w:type="dxa"/>
          </w:tcPr>
          <w:p w:rsidR="00E37F2F" w:rsidRPr="00552365" w:rsidRDefault="00E37F2F" w:rsidP="00657840">
            <w:pPr>
              <w:spacing w:line="360" w:lineRule="auto"/>
            </w:pPr>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2</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Pr="00552365" w:rsidRDefault="00E37F2F" w:rsidP="00657840">
            <w:pPr>
              <w:spacing w:line="360" w:lineRule="auto"/>
            </w:pPr>
            <w:r>
              <w:t>Phân quyền sử dụng các chức năng cho nhóm</w:t>
            </w:r>
          </w:p>
        </w:tc>
        <w:tc>
          <w:tcPr>
            <w:tcW w:w="4701" w:type="dxa"/>
          </w:tcPr>
          <w:p w:rsidR="00E37F2F" w:rsidRPr="00552365" w:rsidRDefault="008C0579" w:rsidP="00657840">
            <w:pPr>
              <w:spacing w:line="360" w:lineRule="auto"/>
            </w:pPr>
            <w:r>
              <w:t xml:space="preserve">Cho phép </w:t>
            </w:r>
            <w:r w:rsidR="00B63018">
              <w:t>phần quyền theo từng nhóm sử dụng được sử dụng các chức năng nào theo menu chương trình.</w:t>
            </w:r>
          </w:p>
        </w:tc>
        <w:tc>
          <w:tcPr>
            <w:tcW w:w="1365" w:type="dxa"/>
          </w:tcPr>
          <w:p w:rsidR="00E37F2F" w:rsidRPr="00552365" w:rsidRDefault="00AF2390" w:rsidP="00657840">
            <w:pPr>
              <w:spacing w:line="360" w:lineRule="auto"/>
            </w:pPr>
            <w:hyperlink w:anchor="_Phân_quyền_sử" w:history="1">
              <w:r w:rsidR="00D0253E" w:rsidRPr="00D0253E">
                <w:rPr>
                  <w:rStyle w:val="Hyperlink"/>
                </w:rPr>
                <w:t>Phân quyền chức năng</w:t>
              </w:r>
            </w:hyperlink>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3</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Default="00E37F2F" w:rsidP="00657840">
            <w:pPr>
              <w:spacing w:line="360" w:lineRule="auto"/>
            </w:pPr>
            <w:r>
              <w:t>Phân quyền sử dụng các dữ liệu cho nhóm</w:t>
            </w:r>
          </w:p>
        </w:tc>
        <w:tc>
          <w:tcPr>
            <w:tcW w:w="4701" w:type="dxa"/>
          </w:tcPr>
          <w:p w:rsidR="00E37F2F" w:rsidRDefault="00893559" w:rsidP="00657840">
            <w:pPr>
              <w:spacing w:line="360" w:lineRule="auto"/>
            </w:pPr>
            <w:r>
              <w:t xml:space="preserve">Cho phép phân quyền nhóm người sử dụng </w:t>
            </w:r>
            <w:r w:rsidR="008A4EF9">
              <w:t>được phép</w:t>
            </w:r>
            <w:r>
              <w:t>sử dụng dữ liệ</w:t>
            </w:r>
            <w:r w:rsidR="008A4EF9">
              <w:t>u</w:t>
            </w:r>
            <w:r>
              <w:t xml:space="preserve"> của đơn vị</w:t>
            </w:r>
            <w:r w:rsidR="008A4EF9">
              <w:t xml:space="preserve"> nào</w:t>
            </w:r>
            <w:r>
              <w:t>.</w:t>
            </w:r>
          </w:p>
        </w:tc>
        <w:tc>
          <w:tcPr>
            <w:tcW w:w="1365" w:type="dxa"/>
          </w:tcPr>
          <w:p w:rsidR="00E37F2F" w:rsidRPr="00552365" w:rsidRDefault="00AF2390" w:rsidP="00657840">
            <w:pPr>
              <w:spacing w:line="360" w:lineRule="auto"/>
            </w:pPr>
            <w:hyperlink w:anchor="_Phân_quyền_sử_1" w:history="1">
              <w:r w:rsidR="00D0253E" w:rsidRPr="00D0253E">
                <w:rPr>
                  <w:rStyle w:val="Hyperlink"/>
                </w:rPr>
                <w:t>Phân quyền dữ liệu đơn vị</w:t>
              </w:r>
            </w:hyperlink>
          </w:p>
        </w:tc>
      </w:tr>
      <w:tr w:rsidR="00E37F2F" w:rsidRPr="00552365" w:rsidTr="00E37F2F">
        <w:tc>
          <w:tcPr>
            <w:tcW w:w="675" w:type="dxa"/>
          </w:tcPr>
          <w:p w:rsidR="00E37F2F" w:rsidRDefault="00C2558C" w:rsidP="00657840">
            <w:pPr>
              <w:spacing w:line="360" w:lineRule="auto"/>
            </w:pPr>
            <w:r>
              <w:t>4</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Default="005D20AB" w:rsidP="00657840">
            <w:pPr>
              <w:spacing w:line="360" w:lineRule="auto"/>
            </w:pPr>
            <w:r>
              <w:t>Lập thông tin người sử dụng theo nhóm người sử dụng</w:t>
            </w:r>
          </w:p>
        </w:tc>
        <w:tc>
          <w:tcPr>
            <w:tcW w:w="4701" w:type="dxa"/>
          </w:tcPr>
          <w:p w:rsidR="00E37F2F" w:rsidRDefault="00AC420C" w:rsidP="00657840">
            <w:pPr>
              <w:spacing w:line="360" w:lineRule="auto"/>
            </w:pPr>
            <w:r>
              <w:t xml:space="preserve">Lập người sử dụng mới với các thông tin về họ tên, tên đăng nhập, mật khẩu </w:t>
            </w:r>
            <w:r w:rsidR="00136A67">
              <w:t>và thuộc nhóm người sử dụng nào.</w:t>
            </w:r>
          </w:p>
          <w:p w:rsidR="00136A67" w:rsidRDefault="00136A67" w:rsidP="00657840">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E37F2F" w:rsidRPr="00552365" w:rsidRDefault="00AF2390" w:rsidP="00657840">
            <w:pPr>
              <w:spacing w:line="360" w:lineRule="auto"/>
            </w:pPr>
            <w:hyperlink w:anchor="_Quản_lý_người" w:history="1">
              <w:r w:rsidR="00BD6CF2" w:rsidRPr="00BD6CF2">
                <w:rPr>
                  <w:rStyle w:val="Hyperlink"/>
                </w:rPr>
                <w:t>Quản lý người sử dụng</w:t>
              </w:r>
            </w:hyperlink>
          </w:p>
        </w:tc>
      </w:tr>
    </w:tbl>
    <w:p w:rsidR="00E37F2F" w:rsidRPr="00E37F2F" w:rsidRDefault="00E37F2F" w:rsidP="00657840">
      <w:pPr>
        <w:rPr>
          <w:highlight w:val="yellow"/>
        </w:rPr>
      </w:pPr>
    </w:p>
    <w:p w:rsidR="00194971" w:rsidRDefault="00194971" w:rsidP="00194971">
      <w:pPr>
        <w:pStyle w:val="Heading2"/>
        <w:rPr>
          <w:highlight w:val="yellow"/>
        </w:rPr>
      </w:pPr>
      <w:bookmarkStart w:id="11" w:name="_Toc371500540"/>
      <w:r>
        <w:rPr>
          <w:highlight w:val="yellow"/>
        </w:rPr>
        <w:t>Nghiệp vụ khác</w:t>
      </w:r>
      <w:bookmarkEnd w:id="11"/>
    </w:p>
    <w:p w:rsidR="00091645" w:rsidRPr="006E2648" w:rsidRDefault="00590487" w:rsidP="00657840">
      <w:pPr>
        <w:pStyle w:val="Heading1"/>
        <w:spacing w:line="360" w:lineRule="auto"/>
        <w:rPr>
          <w:rFonts w:ascii="Times New Roman" w:hAnsi="Times New Roman" w:cs="Times New Roman"/>
          <w:highlight w:val="yellow"/>
        </w:rPr>
      </w:pPr>
      <w:bookmarkStart w:id="12" w:name="_Toc371500541"/>
      <w:r w:rsidRPr="006E2648">
        <w:rPr>
          <w:rFonts w:ascii="Times New Roman" w:hAnsi="Times New Roman" w:cs="Times New Roman"/>
          <w:highlight w:val="yellow"/>
        </w:rPr>
        <w:t>CẤU TRÚC WEBSITE</w:t>
      </w:r>
      <w:bookmarkEnd w:id="3"/>
      <w:bookmarkEnd w:id="4"/>
      <w:bookmarkEnd w:id="12"/>
    </w:p>
    <w:p w:rsidR="00DB0DC0" w:rsidRPr="008174B4" w:rsidRDefault="00091645" w:rsidP="00E2474C">
      <w:pPr>
        <w:ind w:firstLine="720"/>
      </w:pPr>
      <w:bookmarkStart w:id="13" w:name="_Toc370909359"/>
      <w:r w:rsidRPr="008174B4">
        <w:t>Cửa sổ chính</w:t>
      </w:r>
      <w:bookmarkEnd w:id="13"/>
    </w:p>
    <w:p w:rsidR="00091645" w:rsidRPr="008174B4" w:rsidRDefault="00091645" w:rsidP="00657840">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91645" w:rsidRPr="008174B4" w:rsidRDefault="00091645" w:rsidP="00657840">
      <w:pPr>
        <w:pStyle w:val="ListParagraph"/>
        <w:spacing w:line="360" w:lineRule="auto"/>
        <w:ind w:left="1080"/>
        <w:rPr>
          <w:rFonts w:cs="Times New Roman"/>
        </w:rPr>
      </w:pPr>
      <w:r w:rsidRPr="008174B4">
        <w:rPr>
          <w:rFonts w:cs="Times New Roman"/>
        </w:rPr>
        <w:lastRenderedPageBreak/>
        <w:t xml:space="preserve">Cửa số chính được chia làm 3 phần: </w:t>
      </w:r>
      <w:r w:rsidR="002073F8" w:rsidRPr="008174B4">
        <w:rPr>
          <w:rFonts w:cs="Times New Roman"/>
        </w:rPr>
        <w:t>phần đầu của website, menu, Nội dung của menu</w:t>
      </w:r>
    </w:p>
    <w:p w:rsidR="0077375D" w:rsidRPr="008174B4" w:rsidRDefault="002073F8" w:rsidP="00950E2C">
      <w:pPr>
        <w:spacing w:line="360" w:lineRule="auto"/>
        <w:jc w:val="center"/>
        <w:rPr>
          <w:rFonts w:cs="Times New Roman"/>
        </w:rPr>
      </w:pPr>
      <w:r w:rsidRPr="008174B4">
        <w:rPr>
          <w:rFonts w:cs="Times New Roman"/>
          <w:noProof/>
        </w:rPr>
        <w:drawing>
          <wp:inline distT="0" distB="0" distL="0" distR="0">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1D3E3B" w:rsidRPr="008174B4" w:rsidRDefault="00363CE0" w:rsidP="00657840">
      <w:pPr>
        <w:pStyle w:val="Heading1"/>
        <w:spacing w:line="360" w:lineRule="auto"/>
        <w:rPr>
          <w:rFonts w:ascii="Times New Roman" w:hAnsi="Times New Roman" w:cs="Times New Roman"/>
        </w:rPr>
      </w:pPr>
      <w:bookmarkStart w:id="14" w:name="_Toc370909360"/>
      <w:bookmarkStart w:id="15" w:name="_Toc370909743"/>
      <w:bookmarkStart w:id="16" w:name="_Toc371500542"/>
      <w:r>
        <w:rPr>
          <w:rFonts w:ascii="Times New Roman" w:hAnsi="Times New Roman" w:cs="Times New Roman"/>
        </w:rPr>
        <w:t>DANH SÁCH CHỨC NĂNG HỆ THỐNG</w:t>
      </w:r>
      <w:bookmarkEnd w:id="14"/>
      <w:bookmarkEnd w:id="15"/>
      <w:bookmarkEnd w:id="16"/>
    </w:p>
    <w:p w:rsidR="0003408E" w:rsidRPr="008174B4" w:rsidRDefault="0003408E" w:rsidP="00657840">
      <w:pPr>
        <w:pStyle w:val="Heading2"/>
        <w:spacing w:line="360" w:lineRule="auto"/>
        <w:rPr>
          <w:rFonts w:ascii="Times New Roman" w:hAnsi="Times New Roman" w:cs="Times New Roman"/>
        </w:rPr>
      </w:pPr>
      <w:bookmarkStart w:id="17" w:name="_Toc370841017"/>
      <w:bookmarkStart w:id="18" w:name="_Toc370909361"/>
      <w:bookmarkStart w:id="19" w:name="_Toc370909744"/>
      <w:bookmarkStart w:id="20" w:name="_Toc371500543"/>
      <w:r w:rsidRPr="008174B4">
        <w:rPr>
          <w:rFonts w:ascii="Times New Roman" w:hAnsi="Times New Roman" w:cs="Times New Roman"/>
        </w:rPr>
        <w:t>Đăng nhập hệ thống</w:t>
      </w:r>
      <w:bookmarkEnd w:id="17"/>
      <w:bookmarkEnd w:id="18"/>
      <w:bookmarkEnd w:id="19"/>
      <w:bookmarkEnd w:id="20"/>
    </w:p>
    <w:p w:rsidR="00395F8E" w:rsidRPr="008174B4" w:rsidRDefault="000E32F8" w:rsidP="001F214A">
      <w:pPr>
        <w:spacing w:line="360" w:lineRule="auto"/>
        <w:rPr>
          <w:rFonts w:cs="Times New Roman"/>
        </w:rPr>
      </w:pPr>
      <w:r>
        <w:rPr>
          <w:rFonts w:cs="Times New Roman"/>
        </w:rPr>
        <w:tab/>
      </w:r>
      <w:r w:rsidR="00395F8E" w:rsidRPr="008174B4">
        <w:rPr>
          <w:rFonts w:cs="Times New Roman"/>
        </w:rPr>
        <w:t>Bước đầu tiên  Để sử dụng được các chức năng của chương trình người sử dụng phải đăng nhập dưới tên truy nhập và mật khẩu được quản trị hệ thống chỉ đị</w:t>
      </w:r>
      <w:r w:rsidR="001F214A">
        <w:rPr>
          <w:rFonts w:cs="Times New Roman"/>
        </w:rPr>
        <w:t>nh .</w:t>
      </w:r>
      <w:r w:rsidR="00395F8E" w:rsidRPr="008174B4">
        <w:rPr>
          <w:rFonts w:cs="Times New Roman"/>
        </w:rPr>
        <w:t>Ngay sau khi kích hoạt chương trình sẽ xuất hiện cửa sổ sau :</w:t>
      </w:r>
    </w:p>
    <w:p w:rsidR="00395F8E" w:rsidRPr="008174B4" w:rsidRDefault="00395F8E" w:rsidP="001F214A">
      <w:pPr>
        <w:tabs>
          <w:tab w:val="left" w:pos="360"/>
          <w:tab w:val="left" w:pos="1080"/>
        </w:tabs>
        <w:spacing w:line="360" w:lineRule="auto"/>
        <w:jc w:val="center"/>
        <w:rPr>
          <w:rFonts w:cs="Times New Roman"/>
        </w:rPr>
      </w:pPr>
      <w:r w:rsidRPr="008174B4">
        <w:rPr>
          <w:rFonts w:cs="Times New Roman"/>
          <w:noProof/>
        </w:rPr>
        <w:drawing>
          <wp:inline distT="0" distB="0" distL="0" distR="0">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395F8E" w:rsidRPr="008174B4" w:rsidRDefault="00395F8E" w:rsidP="00657840">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5F047A" w:rsidRPr="006436DB" w:rsidRDefault="00395F8E" w:rsidP="00657840">
      <w:pPr>
        <w:spacing w:line="360" w:lineRule="auto"/>
        <w:ind w:left="360"/>
        <w:rPr>
          <w:rFonts w:cs="Times New Roman"/>
          <w:b/>
          <w:color w:val="FF0000"/>
        </w:rPr>
      </w:pPr>
      <w:r w:rsidRPr="006436DB">
        <w:rPr>
          <w:rFonts w:cs="Times New Roman"/>
          <w:b/>
          <w:color w:val="FF0000"/>
        </w:rPr>
        <w:t>Lưu ý :</w:t>
      </w:r>
    </w:p>
    <w:p w:rsidR="00395F8E" w:rsidRPr="005F047A" w:rsidRDefault="00395F8E" w:rsidP="00657840">
      <w:pPr>
        <w:pStyle w:val="ListParagraph"/>
        <w:numPr>
          <w:ilvl w:val="0"/>
          <w:numId w:val="22"/>
        </w:numPr>
        <w:spacing w:line="360" w:lineRule="auto"/>
        <w:rPr>
          <w:rFonts w:cs="Times New Roman"/>
        </w:rPr>
      </w:pPr>
      <w:r w:rsidRPr="005F047A">
        <w:rPr>
          <w:rFonts w:cs="Times New Roman"/>
          <w:color w:val="000000"/>
        </w:rPr>
        <w:lastRenderedPageBreak/>
        <w:t>Hãy tắt chương trình hỗ trợ bộ gõ tiếng việt trước khi điền mật khẩu nếu mật khẩu là một chuỗi kí tự</w:t>
      </w:r>
      <w:r w:rsidR="005F047A">
        <w:rPr>
          <w:rFonts w:cs="Times New Roman"/>
          <w:color w:val="000000"/>
        </w:rPr>
        <w:t>.</w:t>
      </w:r>
    </w:p>
    <w:p w:rsidR="005F047A" w:rsidRPr="005F047A" w:rsidRDefault="005F047A" w:rsidP="00657840">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7830DA" w:rsidRPr="008174B4" w:rsidRDefault="007171BB" w:rsidP="00657840">
      <w:pPr>
        <w:pStyle w:val="Heading2"/>
        <w:spacing w:line="360" w:lineRule="auto"/>
        <w:rPr>
          <w:rFonts w:ascii="Times New Roman" w:hAnsi="Times New Roman" w:cs="Times New Roman"/>
        </w:rPr>
      </w:pPr>
      <w:bookmarkStart w:id="21" w:name="_Toc370841018"/>
      <w:bookmarkStart w:id="22" w:name="_Toc370909362"/>
      <w:bookmarkStart w:id="23" w:name="_Toc370909745"/>
      <w:bookmarkStart w:id="24" w:name="_Toc371500544"/>
      <w:r w:rsidRPr="008174B4">
        <w:rPr>
          <w:rFonts w:ascii="Times New Roman" w:hAnsi="Times New Roman" w:cs="Times New Roman"/>
        </w:rPr>
        <w:t>H</w:t>
      </w:r>
      <w:r w:rsidR="00395F8E" w:rsidRPr="008174B4">
        <w:rPr>
          <w:rFonts w:ascii="Times New Roman" w:hAnsi="Times New Roman" w:cs="Times New Roman"/>
        </w:rPr>
        <w:t>ệ quản trị hệ thống</w:t>
      </w:r>
      <w:bookmarkEnd w:id="21"/>
      <w:bookmarkEnd w:id="22"/>
      <w:bookmarkEnd w:id="23"/>
      <w:bookmarkEnd w:id="24"/>
    </w:p>
    <w:p w:rsidR="0004445D" w:rsidRPr="00AB0CD4" w:rsidRDefault="00395F8E" w:rsidP="00215D34">
      <w:pPr>
        <w:spacing w:line="360" w:lineRule="auto"/>
        <w:ind w:firstLine="720"/>
        <w:rPr>
          <w:rFonts w:cs="Times New Roman"/>
        </w:rPr>
      </w:pPr>
      <w:r w:rsidRPr="00AB0CD4">
        <w:rPr>
          <w:rFonts w:cs="Times New Roman"/>
        </w:rPr>
        <w:t>Khi người quản trị đã đăng nhập vào hệ thống</w:t>
      </w:r>
      <w:r w:rsidR="00B120B9" w:rsidRPr="00AB0CD4">
        <w:rPr>
          <w:rFonts w:cs="Times New Roman"/>
        </w:rPr>
        <w:t xml:space="preserve"> thì có thể thực hiệ</w:t>
      </w:r>
      <w:r w:rsidR="0004445D" w:rsidRPr="00AB0CD4">
        <w:rPr>
          <w:rFonts w:cs="Times New Roman"/>
        </w:rPr>
        <w:t>n tạo</w:t>
      </w:r>
      <w:r w:rsidR="009F4C22" w:rsidRPr="00AB0CD4">
        <w:rPr>
          <w:rFonts w:cs="Times New Roman"/>
        </w:rPr>
        <w:t xml:space="preserve"> quản trị và quản lý</w:t>
      </w:r>
      <w:r w:rsidR="000C6597" w:rsidRPr="00AB0CD4">
        <w:rPr>
          <w:rFonts w:cs="Times New Roman"/>
        </w:rPr>
        <w:t xml:space="preserve">( tạo thêm, chỉnh sửa, xóa, phân quyền sử dụng) </w:t>
      </w:r>
      <w:r w:rsidR="0004445D" w:rsidRPr="00AB0CD4">
        <w:rPr>
          <w:rFonts w:cs="Times New Roman"/>
        </w:rPr>
        <w:t>các đơn vị trực thuộc quản lý của mình</w:t>
      </w:r>
      <w:r w:rsidR="009F4C22" w:rsidRPr="00AB0CD4">
        <w:rPr>
          <w:rFonts w:cs="Times New Roman"/>
        </w:rPr>
        <w:t>. Việc quản trị và quản lý các đơn vị trực thuộc bao gồm các công việc:</w:t>
      </w:r>
    </w:p>
    <w:p w:rsidR="0029418A" w:rsidRPr="008174B4" w:rsidRDefault="0029418A" w:rsidP="00657840">
      <w:pPr>
        <w:pStyle w:val="ListParagraph"/>
        <w:numPr>
          <w:ilvl w:val="0"/>
          <w:numId w:val="3"/>
        </w:numPr>
        <w:spacing w:line="360" w:lineRule="auto"/>
        <w:rPr>
          <w:rFonts w:cs="Times New Roman"/>
        </w:rPr>
      </w:pPr>
      <w:r w:rsidRPr="008174B4">
        <w:rPr>
          <w:rFonts w:cs="Times New Roman"/>
        </w:rPr>
        <w:t>Tạo từ đi</w:t>
      </w:r>
      <w:r w:rsidR="006436DB">
        <w:rPr>
          <w:rFonts w:cs="Times New Roman"/>
        </w:rPr>
        <w:t>ể</w:t>
      </w:r>
      <w:r w:rsidRPr="008174B4">
        <w:rPr>
          <w:rFonts w:cs="Times New Roman"/>
        </w:rPr>
        <w:t>n hệ th</w:t>
      </w:r>
      <w:r w:rsidR="006436DB">
        <w:rPr>
          <w:rFonts w:cs="Times New Roman"/>
        </w:rPr>
        <w:t>ố</w:t>
      </w:r>
      <w:r w:rsidRPr="008174B4">
        <w:rPr>
          <w:rFonts w:cs="Times New Roman"/>
        </w:rPr>
        <w:t>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Quản lý nhóm người sử dụ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cho nhóm</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dữ liệu cho nhóm</w:t>
      </w:r>
    </w:p>
    <w:p w:rsidR="009F4C22" w:rsidRPr="008174B4" w:rsidRDefault="005736DE" w:rsidP="00657840">
      <w:pPr>
        <w:pStyle w:val="ListParagraph"/>
        <w:numPr>
          <w:ilvl w:val="0"/>
          <w:numId w:val="3"/>
        </w:numPr>
        <w:spacing w:line="360" w:lineRule="auto"/>
        <w:rPr>
          <w:rFonts w:cs="Times New Roman"/>
        </w:rPr>
      </w:pPr>
      <w:r w:rsidRPr="008174B4">
        <w:rPr>
          <w:rFonts w:cs="Times New Roman"/>
        </w:rPr>
        <w:t>Quản lý người dùng</w:t>
      </w:r>
    </w:p>
    <w:p w:rsidR="00FD0215" w:rsidRDefault="0029418A" w:rsidP="00657840">
      <w:pPr>
        <w:pStyle w:val="Heading3"/>
      </w:pPr>
      <w:bookmarkStart w:id="25" w:name="_Toc370841019"/>
      <w:bookmarkStart w:id="26" w:name="_Toc370909363"/>
      <w:bookmarkStart w:id="27" w:name="_Toc370909746"/>
      <w:bookmarkStart w:id="28" w:name="_Toc371500545"/>
      <w:r w:rsidRPr="008174B4">
        <w:t>Từ điển hệ thống</w:t>
      </w:r>
      <w:bookmarkEnd w:id="25"/>
      <w:bookmarkEnd w:id="26"/>
      <w:bookmarkEnd w:id="27"/>
      <w:bookmarkEnd w:id="28"/>
    </w:p>
    <w:p w:rsidR="006C670B" w:rsidRDefault="006C670B" w:rsidP="006C670B">
      <w:pPr>
        <w:pStyle w:val="Heading4"/>
      </w:pPr>
      <w:bookmarkStart w:id="29" w:name="_Toc371500546"/>
      <w:r>
        <w:t>Mục đích sử dụng:</w:t>
      </w:r>
      <w:bookmarkEnd w:id="29"/>
    </w:p>
    <w:p w:rsidR="006C670B" w:rsidRDefault="006C670B" w:rsidP="006C670B">
      <w:pPr>
        <w:ind w:firstLine="720"/>
      </w:pPr>
      <w:r>
        <w:t>Cho phép thay đổi tên, tiêu đề của:</w:t>
      </w:r>
    </w:p>
    <w:p w:rsidR="006C670B" w:rsidRDefault="006C670B" w:rsidP="006C670B">
      <w:pPr>
        <w:pStyle w:val="ListParagraph"/>
        <w:numPr>
          <w:ilvl w:val="0"/>
          <w:numId w:val="3"/>
        </w:numPr>
      </w:pPr>
      <w:r>
        <w:t>Phân quyền</w:t>
      </w:r>
    </w:p>
    <w:p w:rsidR="006C670B" w:rsidRDefault="006C670B" w:rsidP="006C670B">
      <w:pPr>
        <w:pStyle w:val="ListParagraph"/>
        <w:numPr>
          <w:ilvl w:val="0"/>
          <w:numId w:val="3"/>
        </w:numPr>
      </w:pPr>
      <w:r>
        <w:t>Đơn vị tính</w:t>
      </w:r>
    </w:p>
    <w:p w:rsidR="006C670B" w:rsidRDefault="006C670B" w:rsidP="006C670B">
      <w:pPr>
        <w:pStyle w:val="ListParagraph"/>
        <w:numPr>
          <w:ilvl w:val="0"/>
          <w:numId w:val="3"/>
        </w:numPr>
      </w:pPr>
      <w:r>
        <w:t>Loại đơn vị</w:t>
      </w:r>
    </w:p>
    <w:p w:rsidR="006C670B" w:rsidRDefault="006C670B" w:rsidP="006C670B">
      <w:pPr>
        <w:pStyle w:val="ListParagraph"/>
        <w:numPr>
          <w:ilvl w:val="0"/>
          <w:numId w:val="3"/>
        </w:numPr>
      </w:pPr>
      <w:r>
        <w:t>Loại hình đơn vị</w:t>
      </w:r>
    </w:p>
    <w:p w:rsidR="006C670B" w:rsidRDefault="006C670B" w:rsidP="006C670B">
      <w:pPr>
        <w:pStyle w:val="ListParagraph"/>
        <w:numPr>
          <w:ilvl w:val="0"/>
          <w:numId w:val="3"/>
        </w:numPr>
      </w:pPr>
      <w:r>
        <w:t>Phân loại tài sản</w:t>
      </w:r>
    </w:p>
    <w:p w:rsidR="006C670B" w:rsidRDefault="006C670B" w:rsidP="006C670B">
      <w:pPr>
        <w:pStyle w:val="ListParagraph"/>
        <w:numPr>
          <w:ilvl w:val="0"/>
          <w:numId w:val="3"/>
        </w:numPr>
      </w:pPr>
      <w:r>
        <w:t>Trạng thái tài sản</w:t>
      </w:r>
    </w:p>
    <w:p w:rsidR="006C670B" w:rsidRDefault="006C670B" w:rsidP="006C670B">
      <w:pPr>
        <w:pStyle w:val="ListParagraph"/>
        <w:numPr>
          <w:ilvl w:val="0"/>
          <w:numId w:val="3"/>
        </w:numPr>
      </w:pPr>
      <w:r>
        <w:t>Lý do tăng giảm tài sản</w:t>
      </w:r>
    </w:p>
    <w:p w:rsidR="006C670B" w:rsidRDefault="006C670B" w:rsidP="006C670B">
      <w:pPr>
        <w:pStyle w:val="ListParagraph"/>
        <w:numPr>
          <w:ilvl w:val="0"/>
          <w:numId w:val="3"/>
        </w:numPr>
      </w:pPr>
      <w:r>
        <w:t>Loại báo cáo</w:t>
      </w:r>
    </w:p>
    <w:p w:rsidR="00B82A36" w:rsidRDefault="00B82A36" w:rsidP="00B82A36">
      <w:pPr>
        <w:pStyle w:val="Heading4"/>
      </w:pPr>
      <w:bookmarkStart w:id="30" w:name="_Toc371500547"/>
      <w:r>
        <w:t>Hướng dẫn các bước làm</w:t>
      </w:r>
      <w:bookmarkEnd w:id="30"/>
    </w:p>
    <w:p w:rsidR="00B82A36" w:rsidRPr="00B82A36" w:rsidRDefault="00B82A36" w:rsidP="00B82A36">
      <w:pPr>
        <w:ind w:left="851"/>
      </w:pPr>
      <w:r>
        <w:t>Bước 1: Chọn mục từ điển hệ thống trên Menu</w:t>
      </w:r>
    </w:p>
    <w:p w:rsidR="004D1550" w:rsidRPr="008174B4" w:rsidRDefault="002E63E7" w:rsidP="00137BC8">
      <w:pPr>
        <w:pStyle w:val="ListParagraph"/>
        <w:spacing w:line="360" w:lineRule="auto"/>
        <w:jc w:val="center"/>
        <w:rPr>
          <w:rFonts w:cs="Times New Roman"/>
        </w:rPr>
      </w:pPr>
      <w:r>
        <w:rPr>
          <w:rFonts w:cs="Times New Roman"/>
          <w:noProof/>
        </w:rPr>
        <w:lastRenderedPageBreak/>
        <w:drawing>
          <wp:inline distT="0" distB="0" distL="0" distR="0">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29418A" w:rsidRPr="008174B4" w:rsidRDefault="0029418A" w:rsidP="00EC2ECA">
      <w:pPr>
        <w:ind w:firstLine="720"/>
      </w:pPr>
      <w:r w:rsidRPr="008174B4">
        <w:t>Cửa sổ Từ điển hệ thống sẽ hiện ra như hình dưới đây:</w:t>
      </w:r>
    </w:p>
    <w:p w:rsidR="0029418A" w:rsidRDefault="0029418A" w:rsidP="00137BC8">
      <w:pPr>
        <w:pStyle w:val="ListParagraph"/>
        <w:spacing w:line="360" w:lineRule="auto"/>
        <w:jc w:val="center"/>
        <w:rPr>
          <w:rFonts w:cs="Times New Roman"/>
        </w:rPr>
      </w:pPr>
      <w:r w:rsidRPr="008174B4">
        <w:rPr>
          <w:rFonts w:cs="Times New Roman"/>
          <w:noProof/>
        </w:rPr>
        <w:drawing>
          <wp:inline distT="0" distB="0" distL="0" distR="0">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8459D" w:rsidRDefault="0008459D" w:rsidP="00D1565E">
      <w:pPr>
        <w:spacing w:line="360" w:lineRule="auto"/>
        <w:ind w:firstLine="720"/>
        <w:rPr>
          <w:rFonts w:cs="Times New Roman"/>
        </w:rPr>
      </w:pPr>
      <w:r w:rsidRPr="008174B4">
        <w:rPr>
          <w:rFonts w:cs="Times New Roman"/>
        </w:rPr>
        <w:t>Người quản trị có thể thực hiện các thao tác sau trên cửa sổ</w:t>
      </w:r>
      <w:r>
        <w:rPr>
          <w:rFonts w:cs="Times New Roman"/>
        </w:rPr>
        <w:t xml:space="preserve"> này</w:t>
      </w:r>
    </w:p>
    <w:p w:rsidR="0029418A" w:rsidRPr="000E1811" w:rsidRDefault="000E1811" w:rsidP="000E1811">
      <w:pPr>
        <w:spacing w:line="360" w:lineRule="auto"/>
        <w:ind w:firstLine="720"/>
        <w:rPr>
          <w:rFonts w:cs="Times New Roman"/>
        </w:rPr>
      </w:pPr>
      <w:r>
        <w:rPr>
          <w:rFonts w:cs="Times New Roman"/>
        </w:rPr>
        <w:t xml:space="preserve">Bước 2:  Chọn loại từ điển trong ô </w:t>
      </w:r>
      <w:r>
        <w:rPr>
          <w:rFonts w:cs="Times New Roman"/>
          <w:noProof/>
        </w:rPr>
        <w:drawing>
          <wp:inline distT="0" distB="0" distL="0" distR="0">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rsidR="00B82A36">
        <w:tab/>
      </w:r>
    </w:p>
    <w:p w:rsidR="0029418A" w:rsidRPr="008174B4" w:rsidRDefault="00AF2390" w:rsidP="000E1811">
      <w:pPr>
        <w:ind w:firstLine="720"/>
      </w:pPr>
      <w:r>
        <w:rPr>
          <w:noProof/>
        </w:rPr>
        <w:pict>
          <v:polyline id="_x0000_s1031" style="position:absolute;left:0;text-align:left;z-index:251659264" points="1023.8pt,2900pt,1023.8pt,2900pt" coordorigin="8538,27727"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polyline>
        </w:pict>
      </w:r>
      <w:r w:rsidR="0029418A" w:rsidRPr="008174B4">
        <w:t>Tìm đế</w:t>
      </w:r>
      <w:r w:rsidR="000E1811">
        <w:t>n từ điển</w:t>
      </w:r>
      <w:r w:rsidR="00BF41C2">
        <w:t xml:space="preserve"> cần sửa trong bảng</w:t>
      </w:r>
      <w:r w:rsidR="001F5893">
        <w:t xml:space="preserve"> danh sách từ điển hệ thống</w:t>
      </w:r>
      <w:r w:rsidR="0029418A" w:rsidRPr="008174B4">
        <w:t xml:space="preserve">sau đó nhấn vào nút </w:t>
      </w:r>
      <w:r w:rsidR="008829C6" w:rsidRPr="008174B4">
        <w:rPr>
          <w:noProof/>
        </w:rPr>
        <w:drawing>
          <wp:inline distT="0" distB="0" distL="0" distR="0">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29418A" w:rsidRPr="008174B4">
        <w:t xml:space="preserve">. </w:t>
      </w:r>
    </w:p>
    <w:p w:rsidR="0029418A" w:rsidRPr="008174B4" w:rsidRDefault="0029418A" w:rsidP="00B90C0D">
      <w:pPr>
        <w:ind w:left="131" w:firstLine="589"/>
      </w:pPr>
      <w:r w:rsidRPr="008174B4">
        <w:lastRenderedPageBreak/>
        <w:t>Sửa các thông tin cần thiết</w:t>
      </w:r>
      <w:r w:rsidR="008E4216">
        <w:t xml:space="preserve"> trong các ô thông tin</w:t>
      </w:r>
      <w:r w:rsidRPr="008174B4">
        <w:t xml:space="preserve">. Nhấn </w:t>
      </w:r>
      <w:r w:rsidRPr="008174B4">
        <w:rPr>
          <w:noProof/>
        </w:rPr>
        <w:drawing>
          <wp:inline distT="0" distB="0" distL="0" distR="0">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29418A" w:rsidRDefault="0029418A" w:rsidP="008F08C9">
      <w:pPr>
        <w:ind w:left="131" w:firstLine="720"/>
      </w:pPr>
      <w:r w:rsidRPr="008174B4">
        <w:t xml:space="preserve">Hoặc nhấn </w:t>
      </w:r>
      <w:r w:rsidRPr="008174B4">
        <w:rPr>
          <w:noProof/>
        </w:rPr>
        <w:drawing>
          <wp:inline distT="0" distB="0" distL="0" distR="0">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29418A" w:rsidRDefault="000E1811" w:rsidP="0008459D">
      <w:pPr>
        <w:pStyle w:val="Heading4"/>
      </w:pPr>
      <w:bookmarkStart w:id="31" w:name="_Toc371500548"/>
      <w:r>
        <w:t>Lưu ý</w:t>
      </w:r>
      <w:bookmarkEnd w:id="31"/>
    </w:p>
    <w:p w:rsidR="000E1811" w:rsidRPr="000E1811" w:rsidRDefault="000E1811" w:rsidP="000E1811">
      <w:pPr>
        <w:ind w:left="851"/>
      </w:pPr>
      <w:bookmarkStart w:id="32" w:name="_GoBack"/>
      <w:bookmarkEnd w:id="32"/>
    </w:p>
    <w:p w:rsidR="00954A36" w:rsidRDefault="005736DE" w:rsidP="00657840">
      <w:pPr>
        <w:pStyle w:val="Heading3"/>
      </w:pPr>
      <w:bookmarkStart w:id="33" w:name="_Quản_lý_nhóm"/>
      <w:bookmarkStart w:id="34" w:name="_Toc370909364"/>
      <w:bookmarkStart w:id="35" w:name="_Toc370909747"/>
      <w:bookmarkStart w:id="36" w:name="_Toc371500549"/>
      <w:bookmarkEnd w:id="33"/>
      <w:r w:rsidRPr="008174B4">
        <w:t>Quản lý nhóm người sử dụng</w:t>
      </w:r>
      <w:bookmarkEnd w:id="34"/>
      <w:bookmarkEnd w:id="35"/>
      <w:bookmarkEnd w:id="36"/>
    </w:p>
    <w:p w:rsidR="000B60A6" w:rsidRPr="000B60A6" w:rsidRDefault="000B60A6" w:rsidP="000B60A6"/>
    <w:p w:rsidR="0004445D" w:rsidRDefault="00004CC7" w:rsidP="00137BC8">
      <w:pPr>
        <w:spacing w:line="360" w:lineRule="auto"/>
        <w:ind w:firstLine="450"/>
        <w:jc w:val="center"/>
        <w:rPr>
          <w:rFonts w:cs="Times New Roman"/>
        </w:rPr>
      </w:pPr>
      <w:r>
        <w:rPr>
          <w:rFonts w:cs="Times New Roman"/>
          <w:noProof/>
        </w:rPr>
        <w:drawing>
          <wp:inline distT="0" distB="0" distL="0" distR="0">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5448C7" w:rsidRDefault="005448C7" w:rsidP="00BD1972">
      <w:pPr>
        <w:ind w:left="720"/>
      </w:pPr>
      <w:r w:rsidRPr="008174B4">
        <w:t>Cửa sổ</w:t>
      </w:r>
      <w:r w:rsidR="003F2215">
        <w:t xml:space="preserve"> Quản lý nhóm người sử dụng</w:t>
      </w:r>
      <w:r w:rsidRPr="008174B4">
        <w:t xml:space="preserve"> sẽ hiện ra như hình dưới đây:</w:t>
      </w:r>
    </w:p>
    <w:p w:rsidR="007A7A40" w:rsidRPr="008174B4" w:rsidRDefault="007A7A40" w:rsidP="00137BC8">
      <w:pPr>
        <w:pStyle w:val="ListParagraph"/>
        <w:spacing w:line="360" w:lineRule="auto"/>
        <w:jc w:val="center"/>
        <w:rPr>
          <w:rFonts w:cs="Times New Roman"/>
        </w:rPr>
      </w:pPr>
      <w:r>
        <w:rPr>
          <w:rFonts w:cs="Times New Roman"/>
          <w:noProof/>
        </w:rPr>
        <w:drawing>
          <wp:inline distT="0" distB="0" distL="0" distR="0">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5448C7" w:rsidRPr="008174B4" w:rsidRDefault="000B33CA" w:rsidP="00F53DE6">
      <w:pPr>
        <w:spacing w:line="360" w:lineRule="auto"/>
        <w:ind w:firstLine="720"/>
        <w:rPr>
          <w:rFonts w:cs="Times New Roman"/>
        </w:rPr>
      </w:pPr>
      <w:r w:rsidRPr="008174B4">
        <w:rPr>
          <w:rFonts w:cs="Times New Roman"/>
        </w:rPr>
        <w:lastRenderedPageBreak/>
        <w:t>Người quản trị có thể thực hiện các thao tác sau trên cửa sổ</w:t>
      </w:r>
      <w:r w:rsidR="0008459D">
        <w:rPr>
          <w:rFonts w:cs="Times New Roman"/>
        </w:rPr>
        <w:t xml:space="preserve"> này </w:t>
      </w:r>
    </w:p>
    <w:p w:rsidR="00FD0215" w:rsidRPr="008174B4" w:rsidRDefault="00FD0215" w:rsidP="00657840">
      <w:pPr>
        <w:pStyle w:val="Heading4"/>
      </w:pPr>
      <w:bookmarkStart w:id="37" w:name="_Toc370909365"/>
      <w:bookmarkStart w:id="38" w:name="_Toc370909748"/>
      <w:bookmarkStart w:id="39" w:name="_Toc371500550"/>
      <w:r w:rsidRPr="008174B4">
        <w:t>Thêm nhóm người sử dụng</w:t>
      </w:r>
      <w:bookmarkEnd w:id="37"/>
      <w:bookmarkEnd w:id="38"/>
      <w:bookmarkEnd w:id="39"/>
    </w:p>
    <w:p w:rsidR="00FD0215" w:rsidRPr="008174B4" w:rsidRDefault="00FD0215" w:rsidP="00BD1972">
      <w:pPr>
        <w:ind w:firstLine="720"/>
      </w:pPr>
      <w:r w:rsidRPr="008174B4">
        <w:t>Điền các thông tin cần thiết vào</w:t>
      </w:r>
      <w:r w:rsidR="005B2B54">
        <w:t xml:space="preserve"> các ô thông tin</w:t>
      </w:r>
      <w:r w:rsidRPr="008174B4">
        <w:t xml:space="preserve"> phần </w:t>
      </w:r>
      <w:r w:rsidRPr="008174B4">
        <w:rPr>
          <w:noProof/>
        </w:rPr>
        <w:drawing>
          <wp:inline distT="0" distB="0" distL="0" distR="0">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FD0215" w:rsidRPr="008174B4" w:rsidRDefault="00161B95" w:rsidP="002803BA">
      <w:r w:rsidRPr="008174B4">
        <w:tab/>
      </w:r>
      <w:r w:rsidR="00FD0215" w:rsidRPr="008174B4">
        <w:t xml:space="preserve">Nhấn nút </w:t>
      </w:r>
      <w:r w:rsidR="00FD0215" w:rsidRPr="008174B4">
        <w:rPr>
          <w:noProof/>
        </w:rPr>
        <w:drawing>
          <wp:inline distT="0" distB="0" distL="0" distR="0">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FD0215" w:rsidRPr="008174B4">
        <w:t xml:space="preserve"> để hoàn tất việc thêm nhóm người sử dụng</w:t>
      </w:r>
    </w:p>
    <w:p w:rsidR="00FD0215" w:rsidRPr="008174B4" w:rsidRDefault="00161B95" w:rsidP="002803BA">
      <w:r w:rsidRPr="008174B4">
        <w:tab/>
      </w:r>
      <w:r w:rsidR="00FD0215" w:rsidRPr="008174B4">
        <w:t>Các thông tin củ</w:t>
      </w:r>
      <w:r w:rsidR="00950B0D">
        <w:t>a nhóm người sử dụng</w:t>
      </w:r>
      <w:r w:rsidR="00FD0215" w:rsidRPr="008174B4">
        <w:t xml:space="preserve"> vừa được tạo mới sẽ được hiển thị ở phầ</w:t>
      </w:r>
      <w:r w:rsidR="00377225">
        <w:t>n</w:t>
      </w:r>
      <w:r w:rsidR="00FD0215" w:rsidRPr="008174B4">
        <w:rPr>
          <w:noProof/>
        </w:rPr>
        <w:drawing>
          <wp:inline distT="0" distB="0" distL="0" distR="0">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77375D" w:rsidRPr="008174B4" w:rsidRDefault="00FD0215" w:rsidP="00657840">
      <w:pPr>
        <w:pStyle w:val="Heading4"/>
      </w:pPr>
      <w:bookmarkStart w:id="40" w:name="_Toc370909366"/>
      <w:bookmarkStart w:id="41" w:name="_Toc370909749"/>
      <w:bookmarkStart w:id="42" w:name="_Toc371500551"/>
      <w:r w:rsidRPr="008174B4">
        <w:t>Sửa thông tin nhóm người sử dụ</w:t>
      </w:r>
      <w:r w:rsidR="00F87A96">
        <w:t>ng</w:t>
      </w:r>
      <w:bookmarkEnd w:id="40"/>
      <w:bookmarkEnd w:id="41"/>
      <w:bookmarkEnd w:id="42"/>
    </w:p>
    <w:p w:rsidR="00FD0215" w:rsidRPr="008174B4" w:rsidRDefault="008B1E97" w:rsidP="002803BA">
      <w:r w:rsidRPr="008174B4">
        <w:tab/>
      </w:r>
      <w:r w:rsidR="00FD0215" w:rsidRPr="008174B4">
        <w:t>Tìm đế</w:t>
      </w:r>
      <w:r w:rsidR="005F181D">
        <w:t>n nhóm người sử dụng</w:t>
      </w:r>
      <w:r w:rsidR="00FD0215" w:rsidRPr="008174B4">
        <w:t xml:space="preserve"> cần sửa sau đó nhấn vào </w:t>
      </w:r>
      <w:r w:rsidR="00FD0215" w:rsidRPr="008174B4">
        <w:rPr>
          <w:noProof/>
        </w:rPr>
        <w:drawing>
          <wp:inline distT="0" distB="0" distL="0" distR="0">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FD0215" w:rsidRPr="008174B4" w:rsidRDefault="008B1E97" w:rsidP="002803BA">
      <w:r w:rsidRPr="008174B4">
        <w:tab/>
      </w:r>
      <w:r w:rsidR="00FD0215" w:rsidRPr="008174B4">
        <w:t>Sửa các thông tin cần thiết</w:t>
      </w:r>
      <w:r w:rsidR="00894C5D">
        <w:t xml:space="preserve"> trong các ô thông tin</w:t>
      </w:r>
      <w:r w:rsidR="00FD0215" w:rsidRPr="008174B4">
        <w:t xml:space="preserve">. Nhấn </w:t>
      </w:r>
      <w:r w:rsidR="00FD0215" w:rsidRPr="008174B4">
        <w:rPr>
          <w:noProof/>
        </w:rPr>
        <w:drawing>
          <wp:inline distT="0" distB="0" distL="0" distR="0">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00FD0215" w:rsidRPr="008174B4">
        <w:t xml:space="preserve"> để lưu các thông tin vừa sửa</w:t>
      </w:r>
    </w:p>
    <w:p w:rsidR="00FD0215" w:rsidRPr="008174B4" w:rsidRDefault="008B1E97" w:rsidP="002803BA">
      <w:r w:rsidRPr="008174B4">
        <w:tab/>
      </w:r>
      <w:r w:rsidR="00377225">
        <w:t>N</w:t>
      </w:r>
      <w:r w:rsidR="00FD0215" w:rsidRPr="008174B4">
        <w:t xml:space="preserve">hấn </w:t>
      </w:r>
      <w:r w:rsidR="00FD0215" w:rsidRPr="008174B4">
        <w:rPr>
          <w:noProof/>
        </w:rPr>
        <w:drawing>
          <wp:inline distT="0" distB="0" distL="0" distR="0">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00FD0215" w:rsidRPr="008174B4">
        <w:t xml:space="preserve"> để huỷ bỏ</w:t>
      </w:r>
    </w:p>
    <w:p w:rsidR="00FD0215" w:rsidRPr="008174B4" w:rsidRDefault="00FD0215" w:rsidP="00657840">
      <w:pPr>
        <w:pStyle w:val="Heading4"/>
      </w:pPr>
      <w:bookmarkStart w:id="43" w:name="_Toc370909367"/>
      <w:bookmarkStart w:id="44" w:name="_Toc370909750"/>
      <w:bookmarkStart w:id="45" w:name="_Toc371500552"/>
      <w:r w:rsidRPr="008174B4">
        <w:t>Xoá nhóm người sử dụ</w:t>
      </w:r>
      <w:r w:rsidR="00F87A96">
        <w:t>ng</w:t>
      </w:r>
      <w:bookmarkEnd w:id="43"/>
      <w:bookmarkEnd w:id="44"/>
      <w:bookmarkEnd w:id="45"/>
    </w:p>
    <w:p w:rsidR="008B1E97" w:rsidRPr="00F87A96" w:rsidRDefault="008B1E97" w:rsidP="002803BA">
      <w:r w:rsidRPr="008174B4">
        <w:tab/>
      </w:r>
      <w:r w:rsidR="00FD0215" w:rsidRPr="008174B4">
        <w:t>Tìm đế</w:t>
      </w:r>
      <w:r w:rsidR="000D6380">
        <w:t>n nhóm người sử dụng</w:t>
      </w:r>
      <w:r w:rsidR="00FD0215" w:rsidRPr="008174B4">
        <w:t xml:space="preserve"> cần xóa</w:t>
      </w:r>
      <w:r w:rsidR="00D65FF7">
        <w:t xml:space="preserve"> trong bảng danh sách các nhóm người sử dụng</w:t>
      </w:r>
      <w:r w:rsidR="00FD0215" w:rsidRPr="008174B4">
        <w:t xml:space="preserve"> sau đó nhấn vào nút </w:t>
      </w:r>
      <w:r w:rsidR="00FD0215" w:rsidRPr="008174B4">
        <w:rPr>
          <w:noProof/>
        </w:rPr>
        <w:drawing>
          <wp:inline distT="0" distB="0" distL="0" distR="0">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00FD0215" w:rsidRPr="008174B4">
        <w:t xml:space="preserve"> để</w:t>
      </w:r>
      <w:r w:rsidR="00B02A81">
        <w:t xml:space="preserve"> xóa nhóm người sử dụng</w:t>
      </w:r>
      <w:r w:rsidR="00FD0215" w:rsidRPr="008174B4">
        <w:t xml:space="preserve"> đó.</w:t>
      </w:r>
    </w:p>
    <w:p w:rsidR="00C41689" w:rsidRPr="008174B4" w:rsidRDefault="007830DA" w:rsidP="00657840">
      <w:pPr>
        <w:pStyle w:val="Heading3"/>
      </w:pPr>
      <w:bookmarkStart w:id="46" w:name="_Toc370909368"/>
      <w:bookmarkStart w:id="47" w:name="_Toc370909751"/>
      <w:bookmarkStart w:id="48" w:name="_Toc371500553"/>
      <w:r w:rsidRPr="008174B4">
        <w:t xml:space="preserve">Phân quyền </w:t>
      </w:r>
      <w:r w:rsidR="000317F5">
        <w:t xml:space="preserve">chức năng, dữ liệu các đơn vị được phép sử dụng </w:t>
      </w:r>
      <w:r w:rsidR="00C41689" w:rsidRPr="008174B4">
        <w:t>cho nhóm</w:t>
      </w:r>
      <w:bookmarkEnd w:id="46"/>
      <w:bookmarkEnd w:id="47"/>
      <w:bookmarkEnd w:id="48"/>
    </w:p>
    <w:p w:rsidR="007830DA" w:rsidRPr="00AB0CD4" w:rsidRDefault="007830DA" w:rsidP="002803BA">
      <w:pPr>
        <w:ind w:firstLine="720"/>
      </w:pPr>
      <w:r w:rsidRPr="00AB0CD4">
        <w:t>Sau khi tạo thêm mới mộ</w:t>
      </w:r>
      <w:r w:rsidR="002A5D4B">
        <w:t>t nhóm người sử dụng</w:t>
      </w:r>
      <w:r w:rsidRPr="00AB0CD4">
        <w:t xml:space="preserve"> xong ta tiến hành phân quyền nhóm người sử dụng. Việc phân quyền cho nhóm trải qua 2 giai đoạn:</w:t>
      </w:r>
    </w:p>
    <w:p w:rsidR="007830DA" w:rsidRPr="008174B4" w:rsidRDefault="007830DA" w:rsidP="00657840">
      <w:pPr>
        <w:pStyle w:val="Heading4"/>
      </w:pPr>
      <w:bookmarkStart w:id="49" w:name="_Phân_quyền_sử"/>
      <w:bookmarkEnd w:id="49"/>
      <w:r w:rsidRPr="008174B4">
        <w:t xml:space="preserve"> </w:t>
      </w:r>
      <w:bookmarkStart w:id="50" w:name="_Toc371500554"/>
      <w:r w:rsidRPr="008174B4">
        <w:t xml:space="preserve">Phân quyền </w:t>
      </w:r>
      <w:r w:rsidR="00C41689" w:rsidRPr="008174B4">
        <w:t xml:space="preserve">sử </w:t>
      </w:r>
      <w:r w:rsidR="00C41689" w:rsidRPr="00AE432C">
        <w:rPr>
          <w:rFonts w:cs="Times New Roman"/>
        </w:rPr>
        <w:t>dụng</w:t>
      </w:r>
      <w:r w:rsidR="00CD4D57">
        <w:t>các chức năng</w:t>
      </w:r>
      <w:r w:rsidR="00C41689" w:rsidRPr="008174B4">
        <w:t>cho nhóm</w:t>
      </w:r>
      <w:bookmarkEnd w:id="50"/>
    </w:p>
    <w:p w:rsidR="00C41689" w:rsidRPr="00AB0CD4" w:rsidRDefault="00C41689" w:rsidP="00C4590F">
      <w:pPr>
        <w:ind w:firstLine="720"/>
      </w:pPr>
      <w:r w:rsidRPr="00AB0CD4">
        <w:t>Trong giai đoạn này đơn vị (Nhóm người dùng) sẽ được cung cấp cho các chức năng của hệ thống phù hợp với chức vụ và quyền hạn của đơn vị đó.</w:t>
      </w:r>
      <w:r w:rsidR="005A6150" w:rsidRPr="00AB0CD4">
        <w:t>Để thực hiện chức năng đó người quản trị cần thực hiện như sau:</w:t>
      </w:r>
    </w:p>
    <w:p w:rsidR="005A6150" w:rsidRDefault="007A7A40" w:rsidP="00137BC8">
      <w:pPr>
        <w:spacing w:line="360" w:lineRule="auto"/>
        <w:jc w:val="center"/>
        <w:rPr>
          <w:rFonts w:cs="Times New Roman"/>
        </w:rPr>
      </w:pPr>
      <w:r>
        <w:rPr>
          <w:rFonts w:cs="Times New Roman"/>
          <w:noProof/>
        </w:rPr>
        <w:lastRenderedPageBreak/>
        <w:drawing>
          <wp:inline distT="0" distB="0" distL="0" distR="0">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137BC8" w:rsidRDefault="00517410" w:rsidP="009971E7">
      <w:pPr>
        <w:ind w:firstLine="720"/>
      </w:pPr>
      <w:r w:rsidRPr="008174B4">
        <w:t>Cửa sổ</w:t>
      </w:r>
      <w:r w:rsidR="003233E5">
        <w:t xml:space="preserve"> Phân quyền cho nhóm</w:t>
      </w:r>
      <w:r w:rsidRPr="008174B4">
        <w:t xml:space="preserve"> sẽ hiện ra như hình dưới đây:</w:t>
      </w:r>
    </w:p>
    <w:p w:rsidR="003B67C2" w:rsidRPr="009971E7" w:rsidRDefault="003B67C2" w:rsidP="009971E7">
      <w:pPr>
        <w:ind w:firstLine="720"/>
      </w:pPr>
    </w:p>
    <w:p w:rsidR="005203BF" w:rsidRDefault="005203BF" w:rsidP="00137BC8">
      <w:pPr>
        <w:pStyle w:val="ListParagraph"/>
        <w:spacing w:line="360" w:lineRule="auto"/>
        <w:jc w:val="center"/>
        <w:rPr>
          <w:rFonts w:cs="Times New Roman"/>
        </w:rPr>
      </w:pPr>
      <w:r>
        <w:rPr>
          <w:rFonts w:cs="Times New Roman"/>
          <w:noProof/>
        </w:rPr>
        <w:drawing>
          <wp:inline distT="0" distB="0" distL="0" distR="0">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9B0F1A" w:rsidRDefault="00517410" w:rsidP="00137BC8">
      <w:pPr>
        <w:spacing w:line="360" w:lineRule="auto"/>
        <w:ind w:firstLine="720"/>
        <w:rPr>
          <w:rFonts w:cs="Times New Roman"/>
        </w:rPr>
      </w:pPr>
      <w:r w:rsidRPr="008174B4">
        <w:rPr>
          <w:rFonts w:cs="Times New Roman"/>
        </w:rPr>
        <w:t>Người quản trị có thể thực hiệ</w:t>
      </w:r>
      <w:r w:rsidR="00934B52">
        <w:rPr>
          <w:rFonts w:cs="Times New Roman"/>
        </w:rPr>
        <w:t>n các thao tác</w:t>
      </w:r>
      <w:r w:rsidRPr="008174B4">
        <w:rPr>
          <w:rFonts w:cs="Times New Roman"/>
        </w:rPr>
        <w:t xml:space="preserve"> trên cửa sổ</w:t>
      </w:r>
      <w:r>
        <w:rPr>
          <w:rFonts w:cs="Times New Roman"/>
        </w:rPr>
        <w:t xml:space="preserve"> này</w:t>
      </w:r>
    </w:p>
    <w:p w:rsidR="009B0F1A" w:rsidRPr="008174B4" w:rsidRDefault="009B0F1A" w:rsidP="00934B52">
      <w:pPr>
        <w:ind w:firstLine="720"/>
      </w:pPr>
      <w:r w:rsidRPr="008174B4">
        <w:t>Bước 1: Chọn</w:t>
      </w:r>
      <w:r w:rsidR="004E66A5">
        <w:t xml:space="preserve"> nhóm người dung trong</w:t>
      </w:r>
      <w:r w:rsidR="0096066C">
        <w:t xml:space="preserve"> ô</w:t>
      </w:r>
      <w:r w:rsidRPr="00340634">
        <w:rPr>
          <w:color w:val="FF0000"/>
        </w:rPr>
        <w:t>Nhóm người dùng (Quyền)</w:t>
      </w:r>
    </w:p>
    <w:p w:rsidR="009B0F1A" w:rsidRPr="008174B4" w:rsidRDefault="009B0F1A" w:rsidP="007538C0">
      <w:pPr>
        <w:ind w:left="720"/>
      </w:pPr>
      <w:r w:rsidRPr="008174B4">
        <w:t>Bước 2: Chọn</w:t>
      </w:r>
      <w:r w:rsidR="007D0C24">
        <w:t xml:space="preserve"> chức năng trong bảng</w:t>
      </w:r>
      <w:r w:rsidRPr="00340634">
        <w:rPr>
          <w:color w:val="FF0000"/>
        </w:rPr>
        <w:t xml:space="preserve">Chức năng phầm mềm </w:t>
      </w:r>
      <w:r w:rsidRPr="00340634">
        <w:t>mà</w:t>
      </w:r>
      <w:r w:rsidR="00340634">
        <w:t>n</w:t>
      </w:r>
      <w:r w:rsidRPr="00340634">
        <w:t>hóm ngườ</w:t>
      </w:r>
      <w:r w:rsidR="00340634" w:rsidRPr="00340634">
        <w:t>i dùng</w:t>
      </w:r>
      <w:r w:rsidRPr="008174B4">
        <w:t xml:space="preserve"> được phép thực hiện</w:t>
      </w:r>
    </w:p>
    <w:p w:rsidR="009B0F1A" w:rsidRPr="008174B4" w:rsidRDefault="009B0F1A" w:rsidP="007538C0">
      <w:pPr>
        <w:ind w:left="720"/>
      </w:pPr>
      <w:r w:rsidRPr="008174B4">
        <w:t>Bước 3: Sau khi chọn xong ở Bước 2 ta đưa sang</w:t>
      </w:r>
      <w:r w:rsidR="009D1F66">
        <w:t xml:space="preserve"> bảng</w:t>
      </w:r>
      <w:r w:rsidRPr="00DD1883">
        <w:rPr>
          <w:color w:val="FF0000"/>
        </w:rPr>
        <w:t>Chức năng của Nhóm người dùng</w:t>
      </w:r>
      <w:r w:rsidRPr="008174B4">
        <w:t xml:space="preserve"> bằng cách ấn nút </w:t>
      </w:r>
      <w:r w:rsidRPr="008174B4">
        <w:rPr>
          <w:noProof/>
        </w:rPr>
        <w:drawing>
          <wp:inline distT="0" distB="0" distL="0" distR="0">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8174B4" w:rsidRDefault="009B0F1A" w:rsidP="007538C0">
      <w:pPr>
        <w:ind w:left="720" w:firstLine="60"/>
      </w:pPr>
      <w:r w:rsidRPr="008174B4">
        <w:lastRenderedPageBreak/>
        <w:t>Nếu muố</w:t>
      </w:r>
      <w:r w:rsidR="00DD1883">
        <w:t>n n</w:t>
      </w:r>
      <w:r w:rsidRPr="008174B4">
        <w:t>hóm ngườ</w:t>
      </w:r>
      <w:r w:rsidR="00DD1883">
        <w:t>i dùng</w:t>
      </w:r>
      <w:r w:rsidRPr="008174B4">
        <w:t xml:space="preserve"> có toàn bộ các chức năng của hệ thống ta sử dụng nút </w:t>
      </w:r>
      <w:r w:rsidRPr="008174B4">
        <w:rPr>
          <w:noProof/>
        </w:rPr>
        <w:drawing>
          <wp:inline distT="0" distB="0" distL="0" distR="0">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7A7A40" w:rsidRPr="008174B4" w:rsidRDefault="009B0F1A" w:rsidP="00CA666C">
      <w:pPr>
        <w:ind w:firstLine="720"/>
      </w:pPr>
      <w:r w:rsidRPr="008174B4">
        <w:t xml:space="preserve">Bước 4: Sau khi thực hiện phân quyền cho nhóm xong ta nhấn nút </w:t>
      </w:r>
      <w:r w:rsidRPr="008174B4">
        <w:rPr>
          <w:noProof/>
        </w:rPr>
        <w:drawing>
          <wp:inline distT="0" distB="0" distL="0" distR="0">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C41689" w:rsidRPr="008174B4" w:rsidRDefault="007830DA" w:rsidP="00657840">
      <w:pPr>
        <w:pStyle w:val="Heading4"/>
      </w:pPr>
      <w:bookmarkStart w:id="51" w:name="_Toc371500555"/>
      <w:r w:rsidRPr="008174B4">
        <w:t>Phân quyền</w:t>
      </w:r>
      <w:r w:rsidR="00C41689" w:rsidRPr="008174B4">
        <w:t xml:space="preserve"> sử dụng dữ liệu </w:t>
      </w:r>
      <w:r w:rsidR="00A83DBB">
        <w:t xml:space="preserve">các đơn vị </w:t>
      </w:r>
      <w:r w:rsidR="00C41689" w:rsidRPr="008174B4">
        <w:t>cho nhóm</w:t>
      </w:r>
      <w:bookmarkEnd w:id="51"/>
    </w:p>
    <w:p w:rsidR="0076124D" w:rsidRPr="008174B4" w:rsidRDefault="00FF57B1" w:rsidP="00883B10">
      <w:pPr>
        <w:ind w:firstLine="720"/>
      </w:pPr>
      <w:r>
        <w:t xml:space="preserve">Mục đích </w:t>
      </w:r>
      <w:r w:rsidR="0076124D" w:rsidRPr="008174B4">
        <w:t xml:space="preserve">giai đoạn này </w:t>
      </w:r>
      <w:r>
        <w:t>là</w:t>
      </w:r>
      <w:r w:rsidR="0076124D" w:rsidRPr="008174B4">
        <w:t xml:space="preserve"> cập nhật các đơn vị </w:t>
      </w:r>
      <w:r w:rsidR="00535AC3">
        <w:t>mà nhóm được quyền sử dụng</w:t>
      </w:r>
      <w:r w:rsidR="001D3E3B" w:rsidRPr="008174B4">
        <w:t>. Để thực hiện chức năng đó người quản trị cần thực hiện như sau:</w:t>
      </w:r>
    </w:p>
    <w:p w:rsidR="00353876" w:rsidRDefault="00BC7A23" w:rsidP="00657840">
      <w:pPr>
        <w:spacing w:line="360" w:lineRule="auto"/>
        <w:ind w:firstLine="720"/>
        <w:rPr>
          <w:rFonts w:cs="Times New Roman"/>
        </w:rPr>
      </w:pPr>
      <w:r>
        <w:rPr>
          <w:rFonts w:cs="Times New Roman"/>
          <w:noProof/>
        </w:rPr>
        <w:drawing>
          <wp:inline distT="0" distB="0" distL="0" distR="0">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847392" w:rsidRDefault="00847392" w:rsidP="0055490E">
      <w:pPr>
        <w:ind w:firstLine="720"/>
      </w:pPr>
      <w:r w:rsidRPr="008174B4">
        <w:t>Cửa sổ</w:t>
      </w:r>
      <w:r>
        <w:t xml:space="preserve"> Phân quyền cho nhóm</w:t>
      </w:r>
      <w:r w:rsidRPr="008174B4">
        <w:t xml:space="preserve"> sẽ hiện ra như hình dưới đây:</w:t>
      </w:r>
    </w:p>
    <w:p w:rsidR="00847392" w:rsidRPr="00F87A96" w:rsidRDefault="00BC7A23" w:rsidP="00657840">
      <w:pPr>
        <w:spacing w:line="360" w:lineRule="auto"/>
        <w:ind w:firstLine="720"/>
        <w:rPr>
          <w:rFonts w:cs="Times New Roman"/>
        </w:rPr>
      </w:pPr>
      <w:r>
        <w:rPr>
          <w:rFonts w:cs="Times New Roman"/>
          <w:noProof/>
        </w:rPr>
        <w:lastRenderedPageBreak/>
        <w:drawing>
          <wp:inline distT="0" distB="0" distL="0" distR="0">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847392" w:rsidRDefault="00847392" w:rsidP="00D25921">
      <w:pPr>
        <w:spacing w:line="360" w:lineRule="auto"/>
        <w:ind w:left="720"/>
        <w:rPr>
          <w:rFonts w:cs="Times New Roman"/>
        </w:rPr>
      </w:pPr>
      <w:r w:rsidRPr="008174B4">
        <w:rPr>
          <w:rFonts w:cs="Times New Roman"/>
        </w:rPr>
        <w:t>Người quản trị có thể thực hiện các thao tác sau trên cửa sổ</w:t>
      </w:r>
      <w:r>
        <w:rPr>
          <w:rFonts w:cs="Times New Roman"/>
        </w:rPr>
        <w:t xml:space="preserve"> này </w:t>
      </w:r>
    </w:p>
    <w:p w:rsidR="00EC7E1A" w:rsidRDefault="009B0F1A" w:rsidP="00151DE2">
      <w:pPr>
        <w:spacing w:line="360" w:lineRule="auto"/>
        <w:ind w:firstLine="720"/>
        <w:rPr>
          <w:rFonts w:cs="Times New Roman"/>
        </w:rPr>
      </w:pPr>
      <w:r>
        <w:rPr>
          <w:rFonts w:cs="Times New Roman"/>
        </w:rPr>
        <w:t>Bước 1</w:t>
      </w:r>
      <w:r w:rsidRPr="008174B4">
        <w:rPr>
          <w:rFonts w:cs="Times New Roman"/>
        </w:rPr>
        <w:t>: Tiến hành chọn nhóm người dùng vừa tạ</w:t>
      </w:r>
      <w:r w:rsidR="008A483A">
        <w:rPr>
          <w:rFonts w:cs="Times New Roman"/>
        </w:rPr>
        <w:t>o</w:t>
      </w:r>
      <w:r w:rsidRPr="008174B4">
        <w:rPr>
          <w:rFonts w:cs="Times New Roman"/>
        </w:rPr>
        <w:t xml:space="preserve"> ở</w:t>
      </w:r>
      <w:r w:rsidR="00A64C97">
        <w:rPr>
          <w:rFonts w:cs="Times New Roman"/>
        </w:rPr>
        <w:t xml:space="preserve"> ô</w:t>
      </w:r>
      <w:r w:rsidR="00AE50EA" w:rsidRPr="00340634">
        <w:rPr>
          <w:rFonts w:cs="Times New Roman"/>
          <w:noProof/>
          <w:color w:val="FF0000"/>
        </w:rPr>
        <w:t>Nhóm người dùng (Quyền)</w:t>
      </w:r>
    </w:p>
    <w:p w:rsidR="009B0F1A" w:rsidRPr="008174B4" w:rsidRDefault="00EC7E1A" w:rsidP="00151DE2">
      <w:pPr>
        <w:ind w:left="720"/>
      </w:pPr>
      <w:r w:rsidRPr="008174B4">
        <w:t>Bước 2: Chọn</w:t>
      </w:r>
      <w:r w:rsidR="00263A82">
        <w:t xml:space="preserve"> đơn vị trong bảng</w:t>
      </w:r>
      <w:r w:rsidR="00302A6C">
        <w:rPr>
          <w:color w:val="FF0000"/>
        </w:rPr>
        <w:t>Danh sách đơn vị</w:t>
      </w:r>
      <w:r w:rsidRPr="008174B4">
        <w:t xml:space="preserve"> mà </w:t>
      </w:r>
      <w:r w:rsidRPr="008174B4">
        <w:rPr>
          <w:color w:val="FF0000"/>
        </w:rPr>
        <w:t>Nhóm người dùng (Quyền)</w:t>
      </w:r>
      <w:r w:rsidRPr="008174B4">
        <w:t xml:space="preserve"> đượ</w:t>
      </w:r>
      <w:r w:rsidR="00302A6C">
        <w:t>c phép sử dụng dữ liệu</w:t>
      </w:r>
    </w:p>
    <w:p w:rsidR="001A19E8" w:rsidRPr="008174B4" w:rsidRDefault="009B0F1A" w:rsidP="00151DE2">
      <w:pPr>
        <w:ind w:left="720"/>
      </w:pPr>
      <w:r w:rsidRPr="008174B4">
        <w:t>Bướ</w:t>
      </w:r>
      <w:r w:rsidR="00EC7E1A">
        <w:t>c 3</w:t>
      </w:r>
      <w:r w:rsidRPr="008174B4">
        <w:t xml:space="preserve">:  </w:t>
      </w:r>
      <w:r w:rsidR="001A19E8" w:rsidRPr="008174B4">
        <w:t>Sau khi chọn xong ở Bướ</w:t>
      </w:r>
      <w:r w:rsidR="00EC7E1A">
        <w:t>c 2</w:t>
      </w:r>
      <w:r w:rsidR="001404EE">
        <w:t xml:space="preserve">ta đưa sang bảng </w:t>
      </w:r>
      <w:r w:rsidR="001404EE" w:rsidRPr="001404EE">
        <w:rPr>
          <w:color w:val="FF0000"/>
        </w:rPr>
        <w:t>Danh sách các đơn vị đã phân quyền cho nhóm</w:t>
      </w:r>
      <w:r w:rsidR="001A19E8" w:rsidRPr="008174B4">
        <w:t xml:space="preserve"> bằng cách ấn nút </w:t>
      </w:r>
      <w:r w:rsidR="001A19E8" w:rsidRPr="008174B4">
        <w:rPr>
          <w:noProof/>
        </w:rPr>
        <w:drawing>
          <wp:inline distT="0" distB="0" distL="0" distR="0">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8174B4" w:rsidRDefault="001A19E8" w:rsidP="00151DE2">
      <w:pPr>
        <w:ind w:left="720"/>
      </w:pPr>
      <w:r w:rsidRPr="008174B4">
        <w:t>Nếu muố</w:t>
      </w:r>
      <w:r w:rsidR="00195942">
        <w:t>n n</w:t>
      </w:r>
      <w:r w:rsidRPr="008174B4">
        <w:t>hóm ngườ</w:t>
      </w:r>
      <w:r w:rsidR="00195942">
        <w:t>i dùng</w:t>
      </w:r>
      <w:r w:rsidR="00DC5B03">
        <w:t xml:space="preserve"> được phép sử dụng dữ liệu của</w:t>
      </w:r>
      <w:r w:rsidRPr="008174B4">
        <w:t xml:space="preserve"> toàn bộ</w:t>
      </w:r>
      <w:r w:rsidR="00DC5B03">
        <w:t xml:space="preserve"> các đơn vị</w:t>
      </w:r>
      <w:r w:rsidRPr="008174B4">
        <w:t xml:space="preserve"> ta sử dụng nút </w:t>
      </w:r>
      <w:r w:rsidRPr="008174B4">
        <w:rPr>
          <w:noProof/>
        </w:rPr>
        <w:drawing>
          <wp:inline distT="0" distB="0" distL="0" distR="0">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rsidR="00A36B5B">
        <w:t>n xóa đơn vị</w:t>
      </w:r>
      <w:r w:rsidRPr="008174B4">
        <w:t xml:space="preserve"> của mà ta vừa cấp cho nhóm ta chọ</w:t>
      </w:r>
      <w:r w:rsidR="00AE5971">
        <w:t>n đơn vị</w:t>
      </w:r>
      <w:r w:rsidRPr="008174B4">
        <w:t xml:space="preserve"> đó và sau đó nhấn nút </w:t>
      </w:r>
      <w:r w:rsidRPr="008174B4">
        <w:rPr>
          <w:noProof/>
        </w:rPr>
        <w:drawing>
          <wp:inline distT="0" distB="0" distL="0" distR="0">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AE432C" w:rsidRDefault="009B0F1A" w:rsidP="00151DE2">
      <w:pPr>
        <w:spacing w:line="360" w:lineRule="auto"/>
        <w:ind w:firstLine="720"/>
        <w:rPr>
          <w:rFonts w:cs="Times New Roman"/>
        </w:rPr>
      </w:pPr>
      <w:r w:rsidRPr="008174B4">
        <w:rPr>
          <w:rFonts w:cs="Times New Roman"/>
        </w:rPr>
        <w:t>Bướ</w:t>
      </w:r>
      <w:r>
        <w:rPr>
          <w:rFonts w:cs="Times New Roman"/>
        </w:rPr>
        <w:t>c 3</w:t>
      </w:r>
      <w:r w:rsidRPr="008174B4">
        <w:rPr>
          <w:rFonts w:cs="Times New Roman"/>
        </w:rPr>
        <w:t xml:space="preserve">: Nhấn </w:t>
      </w:r>
      <w:r w:rsidRPr="008174B4">
        <w:rPr>
          <w:rFonts w:cs="Times New Roman"/>
          <w:noProof/>
        </w:rPr>
        <w:drawing>
          <wp:inline distT="0" distB="0" distL="0" distR="0">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9B0F1A" w:rsidRPr="008174B4" w:rsidRDefault="009B0F1A" w:rsidP="00847392">
      <w:pPr>
        <w:spacing w:line="360" w:lineRule="auto"/>
        <w:ind w:firstLine="720"/>
        <w:rPr>
          <w:rFonts w:cs="Times New Roman"/>
        </w:rPr>
      </w:pPr>
    </w:p>
    <w:p w:rsidR="001D3E3B" w:rsidRPr="008174B4" w:rsidRDefault="001D3E3B" w:rsidP="00657840">
      <w:pPr>
        <w:pStyle w:val="Heading3"/>
      </w:pPr>
      <w:bookmarkStart w:id="52" w:name="_Quản_lý_người"/>
      <w:bookmarkStart w:id="53" w:name="_Toc370909369"/>
      <w:bookmarkStart w:id="54" w:name="_Toc370909752"/>
      <w:bookmarkStart w:id="55" w:name="_Toc371500556"/>
      <w:bookmarkEnd w:id="52"/>
      <w:r w:rsidRPr="008174B4">
        <w:t xml:space="preserve">Quản lý </w:t>
      </w:r>
      <w:bookmarkEnd w:id="53"/>
      <w:bookmarkEnd w:id="54"/>
      <w:r w:rsidR="00BD26C2">
        <w:t>người sử dụng</w:t>
      </w:r>
      <w:bookmarkEnd w:id="55"/>
    </w:p>
    <w:p w:rsidR="001D3E3B" w:rsidRPr="00AB0CD4" w:rsidRDefault="001D3E3B" w:rsidP="00965F92">
      <w:pPr>
        <w:spacing w:line="360" w:lineRule="auto"/>
        <w:ind w:left="360" w:firstLine="360"/>
        <w:rPr>
          <w:rFonts w:cs="Times New Roman"/>
        </w:rPr>
      </w:pPr>
      <w:r w:rsidRPr="00AB0CD4">
        <w:rPr>
          <w:rFonts w:cs="Times New Roman"/>
        </w:rPr>
        <w:t>Sau khi thực hiện việc phân quyền cho các đơn vị (các nhóm người sử dụng) ta tiến hành tạo user ( người dùng thuộc quyền quản lý của đơn vị) cho đơn vị.</w:t>
      </w:r>
      <w:r w:rsidR="00AD341B" w:rsidRPr="00AB0CD4">
        <w:rPr>
          <w:rFonts w:cs="Times New Roman"/>
        </w:rPr>
        <w:t xml:space="preserve"> Tại đây mỗi đơn vị sẽ tự cấp cho mình các tài khoản người dùng trực thuộc quản lý của từng đơn vị mình.</w:t>
      </w:r>
    </w:p>
    <w:p w:rsidR="00F349AE" w:rsidRPr="005D465D" w:rsidRDefault="00AD341B" w:rsidP="00965F92">
      <w:pPr>
        <w:ind w:firstLine="720"/>
      </w:pPr>
      <w:r w:rsidRPr="008174B4">
        <w:t xml:space="preserve">Để thực </w:t>
      </w:r>
      <w:r w:rsidR="00F349AE" w:rsidRPr="008174B4">
        <w:t>tiến hành tạo tài khoản người dùng cần thực hiện như sau:</w:t>
      </w:r>
    </w:p>
    <w:p w:rsidR="00FE6D6A" w:rsidRDefault="00FE6D6A" w:rsidP="00657840">
      <w:pPr>
        <w:pStyle w:val="ListParagraph"/>
        <w:spacing w:line="360" w:lineRule="auto"/>
        <w:ind w:left="1080"/>
        <w:rPr>
          <w:rFonts w:cs="Times New Roman"/>
          <w:noProof/>
        </w:rPr>
      </w:pPr>
    </w:p>
    <w:p w:rsidR="00F349AE" w:rsidRDefault="00FE6D6A" w:rsidP="00657840">
      <w:pPr>
        <w:pStyle w:val="ListParagraph"/>
        <w:spacing w:line="360" w:lineRule="auto"/>
        <w:ind w:left="1080"/>
        <w:rPr>
          <w:rFonts w:cs="Times New Roman"/>
        </w:rPr>
      </w:pPr>
      <w:r>
        <w:rPr>
          <w:rFonts w:cs="Times New Roman"/>
          <w:noProof/>
        </w:rPr>
        <w:lastRenderedPageBreak/>
        <w:drawing>
          <wp:inline distT="0" distB="0" distL="0" distR="0">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FE6D6A" w:rsidRDefault="00FE6D6A" w:rsidP="00B41712">
      <w:pPr>
        <w:ind w:firstLine="720"/>
      </w:pPr>
      <w:r w:rsidRPr="008174B4">
        <w:t>Cửa sổ</w:t>
      </w:r>
      <w:r>
        <w:t xml:space="preserve"> Quản lý người dùng</w:t>
      </w:r>
      <w:r w:rsidRPr="008174B4">
        <w:t xml:space="preserve"> sẽ hiện ra như hình dưới đây:</w:t>
      </w:r>
    </w:p>
    <w:p w:rsidR="00FE6D6A" w:rsidRDefault="004001FA" w:rsidP="00657840">
      <w:pPr>
        <w:pStyle w:val="ListParagraph"/>
        <w:spacing w:line="360" w:lineRule="auto"/>
        <w:ind w:left="1080"/>
        <w:rPr>
          <w:rFonts w:cs="Times New Roman"/>
        </w:rPr>
      </w:pPr>
      <w:r>
        <w:rPr>
          <w:rFonts w:cs="Times New Roman"/>
          <w:noProof/>
        </w:rPr>
        <w:drawing>
          <wp:inline distT="0" distB="0" distL="0" distR="0">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4001FA" w:rsidRPr="008174B4" w:rsidRDefault="004001FA" w:rsidP="00B41712">
      <w:pPr>
        <w:ind w:firstLine="720"/>
      </w:pPr>
      <w:r w:rsidRPr="008174B4">
        <w:t>Người quản trị có thể thực hiện các thao tác sau trên cửa sổ</w:t>
      </w:r>
      <w:r>
        <w:t xml:space="preserve"> này</w:t>
      </w:r>
    </w:p>
    <w:p w:rsidR="009B207B" w:rsidRDefault="001132AD" w:rsidP="009B207B">
      <w:pPr>
        <w:pStyle w:val="Heading4"/>
      </w:pPr>
      <w:bookmarkStart w:id="56" w:name="_Toc371500557"/>
      <w:r>
        <w:t>Thêm người sử dụng</w:t>
      </w:r>
      <w:bookmarkEnd w:id="56"/>
    </w:p>
    <w:p w:rsidR="003343CB" w:rsidRPr="003343CB" w:rsidRDefault="003343CB" w:rsidP="003343CB">
      <w:pPr>
        <w:ind w:firstLine="720"/>
      </w:pPr>
      <w:r w:rsidRPr="008174B4">
        <w:t xml:space="preserve">Chọn </w:t>
      </w:r>
      <w:r>
        <w:t>n</w:t>
      </w:r>
      <w:r w:rsidRPr="008174B4">
        <w:t xml:space="preserve">hóm người </w:t>
      </w:r>
      <w:r>
        <w:t xml:space="preserve">dung trong ô </w:t>
      </w:r>
      <w:r w:rsidRPr="00F11909">
        <w:rPr>
          <w:color w:val="FF0000"/>
        </w:rPr>
        <w:t>Nhóm người dùng</w:t>
      </w:r>
    </w:p>
    <w:p w:rsidR="003343CB" w:rsidRDefault="003343CB" w:rsidP="003343CB">
      <w:r>
        <w:tab/>
      </w:r>
      <w:r w:rsidRPr="008174B4">
        <w:t>Điền các thông tin cần thiết vào</w:t>
      </w:r>
      <w:r>
        <w:t xml:space="preserve"> các ô thông tin</w:t>
      </w:r>
      <w:r w:rsidRPr="008174B4">
        <w:t xml:space="preserve"> phần </w:t>
      </w:r>
      <w:r w:rsidR="003E4388">
        <w:rPr>
          <w:noProof/>
        </w:rPr>
        <w:drawing>
          <wp:inline distT="0" distB="0" distL="0" distR="0">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806AAD" w:rsidRPr="00A133F5" w:rsidRDefault="00806AAD" w:rsidP="00AA2829">
      <w:pPr>
        <w:spacing w:line="360" w:lineRule="auto"/>
        <w:ind w:firstLine="720"/>
        <w:rPr>
          <w:rFonts w:cs="Times New Roman"/>
          <w:b/>
          <w:color w:val="FF0000"/>
        </w:rPr>
      </w:pPr>
      <w:r w:rsidRPr="00A133F5">
        <w:rPr>
          <w:rFonts w:cs="Times New Roman"/>
          <w:b/>
          <w:color w:val="FF0000"/>
        </w:rPr>
        <w:t>Lưu ý: Mật khẩu và Nhập lại mật khẩu phải giống nhau</w:t>
      </w:r>
    </w:p>
    <w:p w:rsidR="003343CB" w:rsidRPr="008174B4" w:rsidRDefault="003343CB" w:rsidP="003343CB">
      <w:r w:rsidRPr="008174B4">
        <w:tab/>
        <w:t xml:space="preserve">Nhấn nút </w:t>
      </w:r>
      <w:r w:rsidRPr="008174B4">
        <w:rPr>
          <w:noProof/>
        </w:rPr>
        <w:drawing>
          <wp:inline distT="0" distB="0" distL="0" distR="0">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3343CB" w:rsidRDefault="003343CB" w:rsidP="003343CB">
      <w:r w:rsidRPr="008174B4">
        <w:lastRenderedPageBreak/>
        <w:tab/>
        <w:t>Các thông tin củ</w:t>
      </w:r>
      <w:r>
        <w:t>a nhóm người sử dụng</w:t>
      </w:r>
      <w:r w:rsidRPr="008174B4">
        <w:t xml:space="preserve"> vừa được tạo mới sẽ được hiển thị ở phầ</w:t>
      </w:r>
      <w:r>
        <w:t>n</w:t>
      </w:r>
      <w:r w:rsidR="003E4388">
        <w:rPr>
          <w:noProof/>
        </w:rPr>
        <w:drawing>
          <wp:inline distT="0" distB="0" distL="0" distR="0">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83266C" w:rsidRPr="008174B4" w:rsidRDefault="0083266C" w:rsidP="0083266C">
      <w:pPr>
        <w:ind w:firstLine="720"/>
      </w:pPr>
      <w:r w:rsidRPr="008174B4">
        <w:t>Sau khi tiến hành tạo tài khoản thành công thì tài khoản đó sẽ đăng nhập và thực hiện được các chức năng được phân quyền của hệ thống.</w:t>
      </w:r>
    </w:p>
    <w:p w:rsidR="00F349AE" w:rsidRPr="008174B4" w:rsidRDefault="00C51C1E" w:rsidP="00C51C1E">
      <w:pPr>
        <w:pStyle w:val="Heading4"/>
      </w:pPr>
      <w:bookmarkStart w:id="57" w:name="_Toc371500558"/>
      <w:r>
        <w:t>Sửa thông tin người sử dụng</w:t>
      </w:r>
      <w:bookmarkEnd w:id="57"/>
    </w:p>
    <w:p w:rsidR="006C5351" w:rsidRDefault="00F349AE" w:rsidP="006C5351">
      <w:pPr>
        <w:ind w:firstLine="720"/>
      </w:pPr>
      <w:r w:rsidRPr="008174B4">
        <w:t>Tìm đế</w:t>
      </w:r>
      <w:r w:rsidR="008D3915">
        <w:t>n người dung cần sửa</w:t>
      </w:r>
      <w:r w:rsidRPr="008174B4">
        <w:t xml:space="preserve"> cần sửa sau đó nhấn vào </w:t>
      </w:r>
      <w:r w:rsidR="00F94378" w:rsidRPr="008174B4">
        <w:rPr>
          <w:noProof/>
        </w:rPr>
        <w:drawing>
          <wp:inline distT="0" distB="0" distL="0" distR="0">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6C5351" w:rsidRDefault="00F349AE" w:rsidP="006C5351">
      <w:pPr>
        <w:ind w:firstLine="720"/>
      </w:pPr>
      <w:r w:rsidRPr="008174B4">
        <w:rPr>
          <w:rFonts w:cs="Times New Roman"/>
        </w:rPr>
        <w:t>Sửa các thông tin cần thiết</w:t>
      </w:r>
      <w:r w:rsidR="000C5D75">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sidR="006C5351">
        <w:rPr>
          <w:rFonts w:cs="Times New Roman"/>
        </w:rPr>
        <w:t>a</w:t>
      </w:r>
    </w:p>
    <w:p w:rsidR="00F349AE" w:rsidRPr="006C5351" w:rsidRDefault="00F349AE" w:rsidP="006C5351">
      <w:pPr>
        <w:ind w:firstLine="720"/>
      </w:pPr>
      <w:r w:rsidRPr="008174B4">
        <w:rPr>
          <w:rFonts w:cs="Times New Roman"/>
        </w:rPr>
        <w:t xml:space="preserve">Hoặc nhấn </w:t>
      </w:r>
      <w:r w:rsidRPr="008174B4">
        <w:rPr>
          <w:rFonts w:cs="Times New Roman"/>
          <w:noProof/>
        </w:rPr>
        <w:drawing>
          <wp:inline distT="0" distB="0" distL="0" distR="0">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F349AE" w:rsidRPr="008174B4" w:rsidRDefault="00A76677" w:rsidP="00A76677">
      <w:pPr>
        <w:pStyle w:val="Heading4"/>
      </w:pPr>
      <w:bookmarkStart w:id="58" w:name="_Toc371500559"/>
      <w:r>
        <w:t>Xóa người sử dụng</w:t>
      </w:r>
      <w:bookmarkEnd w:id="58"/>
    </w:p>
    <w:p w:rsidR="003E0D2A" w:rsidRDefault="00E66008" w:rsidP="003E0D2A">
      <w:r>
        <w:tab/>
      </w:r>
      <w:r w:rsidR="00F349AE" w:rsidRPr="008174B4">
        <w:t>Tìm đế</w:t>
      </w:r>
      <w:r w:rsidR="006822CE">
        <w:t xml:space="preserve">n người </w:t>
      </w:r>
      <w:r w:rsidR="00324E16">
        <w:t>dung trong bảng danh sách người dùng</w:t>
      </w:r>
      <w:r w:rsidR="00F349AE" w:rsidRPr="008174B4">
        <w:t xml:space="preserve"> cần xóa sau đó nhấn vào nút </w:t>
      </w:r>
      <w:r w:rsidR="00F94378" w:rsidRPr="008174B4">
        <w:rPr>
          <w:noProof/>
        </w:rPr>
        <w:drawing>
          <wp:inline distT="0" distB="0" distL="0" distR="0">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00F349AE" w:rsidRPr="008174B4">
        <w:t xml:space="preserve"> để xóa bả</w:t>
      </w:r>
      <w:r w:rsidR="001E7242">
        <w:t>n ghi đó.</w:t>
      </w:r>
    </w:p>
    <w:p w:rsidR="004371D1" w:rsidRPr="008174B4" w:rsidRDefault="004371D1" w:rsidP="00657840">
      <w:pPr>
        <w:pStyle w:val="Heading2"/>
        <w:spacing w:line="360" w:lineRule="auto"/>
        <w:rPr>
          <w:rFonts w:ascii="Times New Roman" w:hAnsi="Times New Roman" w:cs="Times New Roman"/>
        </w:rPr>
      </w:pPr>
      <w:bookmarkStart w:id="59" w:name="_Toc370909370"/>
      <w:bookmarkStart w:id="60" w:name="_Toc370909753"/>
      <w:bookmarkStart w:id="61" w:name="_Toc371500560"/>
      <w:r w:rsidRPr="008174B4">
        <w:rPr>
          <w:rFonts w:ascii="Times New Roman" w:hAnsi="Times New Roman" w:cs="Times New Roman"/>
        </w:rPr>
        <w:t>Quản lý danh mục</w:t>
      </w:r>
      <w:bookmarkEnd w:id="59"/>
      <w:bookmarkEnd w:id="60"/>
      <w:bookmarkEnd w:id="61"/>
    </w:p>
    <w:p w:rsidR="005B45A4" w:rsidRPr="008174B4" w:rsidRDefault="005B45A4" w:rsidP="00657840">
      <w:pPr>
        <w:pStyle w:val="ListParagraph"/>
        <w:tabs>
          <w:tab w:val="left" w:pos="1140"/>
        </w:tabs>
        <w:spacing w:line="360" w:lineRule="auto"/>
        <w:rPr>
          <w:rFonts w:cs="Times New Roman"/>
        </w:rPr>
      </w:pPr>
      <w:r w:rsidRPr="008174B4">
        <w:rPr>
          <w:rFonts w:cs="Times New Roman"/>
        </w:rPr>
        <w:t xml:space="preserve">Người thực hiện: Tổng cục </w:t>
      </w:r>
    </w:p>
    <w:p w:rsidR="004371D1" w:rsidRPr="008174B4" w:rsidRDefault="004371D1" w:rsidP="00657840">
      <w:pPr>
        <w:pStyle w:val="ListParagraph"/>
        <w:tabs>
          <w:tab w:val="left" w:pos="1140"/>
        </w:tabs>
        <w:spacing w:line="360" w:lineRule="auto"/>
        <w:rPr>
          <w:rFonts w:cs="Times New Roman"/>
        </w:rPr>
      </w:pPr>
      <w:r w:rsidRPr="008174B4">
        <w:rPr>
          <w:rFonts w:cs="Times New Roman"/>
        </w:rPr>
        <w:t xml:space="preserve">Thực hiện việc quản lý các đơn vị </w:t>
      </w:r>
      <w:r w:rsidR="002246EB" w:rsidRPr="008174B4">
        <w:rPr>
          <w:rFonts w:cs="Times New Roman"/>
        </w:rPr>
        <w:t xml:space="preserve">( đơn vị Bộ tỉnh, đơn vị chủ quản, đơn vị sử dụng) </w:t>
      </w:r>
      <w:r w:rsidRPr="008174B4">
        <w:rPr>
          <w:rFonts w:cs="Times New Roman"/>
        </w:rPr>
        <w:t>và loại hình đơn vị trực thuộc quản lý của Tổng cục</w:t>
      </w:r>
      <w:r w:rsidR="002246EB" w:rsidRPr="008174B4">
        <w:rPr>
          <w:rFonts w:cs="Times New Roman"/>
        </w:rPr>
        <w:t>. Việc quản lý bao gồm:</w:t>
      </w:r>
    </w:p>
    <w:p w:rsidR="002246EB" w:rsidRPr="008174B4" w:rsidRDefault="002246EB" w:rsidP="00657840">
      <w:pPr>
        <w:pStyle w:val="Heading3"/>
      </w:pPr>
      <w:bookmarkStart w:id="62" w:name="_Toc370909371"/>
      <w:bookmarkStart w:id="63" w:name="_Toc370909754"/>
      <w:bookmarkStart w:id="64" w:name="_Toc371500561"/>
      <w:r w:rsidRPr="008174B4">
        <w:t>Thêm mới đơn vị</w:t>
      </w:r>
      <w:bookmarkEnd w:id="62"/>
      <w:bookmarkEnd w:id="63"/>
      <w:bookmarkEnd w:id="64"/>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Bước 1: Nhập đầy đủ thông tin ở mục Thông tin đơn vị (Bộ tỉnh, chủ quản, sử dụng)</w:t>
      </w:r>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 xml:space="preserve">Bước 2: Nhấn nút </w:t>
      </w:r>
      <w:r w:rsidRPr="008174B4">
        <w:rPr>
          <w:rFonts w:cs="Times New Roman"/>
          <w:noProof/>
        </w:rPr>
        <w:drawing>
          <wp:inline distT="0" distB="0" distL="0" distR="0">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i</w:t>
      </w:r>
    </w:p>
    <w:p w:rsidR="002246EB" w:rsidRPr="008174B4" w:rsidRDefault="002246EB" w:rsidP="00657840">
      <w:pPr>
        <w:pStyle w:val="Heading3"/>
      </w:pPr>
      <w:bookmarkStart w:id="65" w:name="_Toc370909372"/>
      <w:bookmarkStart w:id="66" w:name="_Toc370909755"/>
      <w:bookmarkStart w:id="67" w:name="_Toc371500562"/>
      <w:r w:rsidRPr="008174B4">
        <w:t>Sửa thông tin đơn vị</w:t>
      </w:r>
      <w:bookmarkEnd w:id="65"/>
      <w:bookmarkEnd w:id="66"/>
      <w:bookmarkEnd w:id="67"/>
    </w:p>
    <w:p w:rsidR="002246EB" w:rsidRPr="008174B4" w:rsidRDefault="005F4900" w:rsidP="00657840">
      <w:pPr>
        <w:pStyle w:val="ListParagraph"/>
        <w:tabs>
          <w:tab w:val="left" w:pos="1140"/>
        </w:tabs>
        <w:spacing w:line="360" w:lineRule="auto"/>
        <w:rPr>
          <w:rFonts w:cs="Times New Roman"/>
        </w:rPr>
      </w:pPr>
      <w:r>
        <w:rPr>
          <w:rFonts w:cs="Times New Roman"/>
        </w:rPr>
        <w:t xml:space="preserve">Bước 1: </w:t>
      </w:r>
      <w:r w:rsidR="002246EB" w:rsidRPr="008174B4">
        <w:rPr>
          <w:rFonts w:cs="Times New Roman"/>
        </w:rPr>
        <w:t xml:space="preserve">Tìm đến bản ghi cần sửa sau đó nhấn vào </w:t>
      </w:r>
      <w:r w:rsidR="002246EB" w:rsidRPr="008174B4">
        <w:rPr>
          <w:rFonts w:cs="Times New Roman"/>
          <w:noProof/>
        </w:rPr>
        <w:drawing>
          <wp:inline distT="0" distB="0" distL="0" distR="0">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2246EB" w:rsidRPr="008174B4" w:rsidRDefault="005F4900" w:rsidP="00657840">
      <w:pPr>
        <w:pStyle w:val="ListParagraph"/>
        <w:tabs>
          <w:tab w:val="left" w:pos="1140"/>
        </w:tabs>
        <w:spacing w:line="360" w:lineRule="auto"/>
        <w:rPr>
          <w:rFonts w:cs="Times New Roman"/>
        </w:rPr>
      </w:pPr>
      <w:r>
        <w:rPr>
          <w:rFonts w:cs="Times New Roman"/>
        </w:rPr>
        <w:t>Bước 2:</w:t>
      </w:r>
      <w:r w:rsidR="002246EB" w:rsidRPr="008174B4">
        <w:rPr>
          <w:rFonts w:cs="Times New Roman"/>
        </w:rPr>
        <w:t xml:space="preserve">Sửa các thông tin cần thiết. Nhấn </w:t>
      </w:r>
      <w:r w:rsidR="002246EB" w:rsidRPr="008174B4">
        <w:rPr>
          <w:rFonts w:cs="Times New Roman"/>
          <w:noProof/>
        </w:rPr>
        <w:drawing>
          <wp:inline distT="0" distB="0" distL="0" distR="0">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002246EB" w:rsidRPr="008174B4">
        <w:rPr>
          <w:rFonts w:cs="Times New Roman"/>
        </w:rPr>
        <w:t xml:space="preserve"> để lưu các thông tin vừa sửa</w:t>
      </w:r>
      <w:r>
        <w:rPr>
          <w:rFonts w:cs="Times New Roman"/>
        </w:rPr>
        <w:t xml:space="preserve"> h</w:t>
      </w:r>
      <w:r w:rsidR="002246EB" w:rsidRPr="008174B4">
        <w:rPr>
          <w:rFonts w:cs="Times New Roman"/>
        </w:rPr>
        <w:t xml:space="preserve">oặc nhấn </w:t>
      </w:r>
      <w:r w:rsidR="002246EB" w:rsidRPr="008174B4">
        <w:rPr>
          <w:rFonts w:cs="Times New Roman"/>
          <w:noProof/>
        </w:rPr>
        <w:drawing>
          <wp:inline distT="0" distB="0" distL="0" distR="0">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002246EB" w:rsidRPr="008174B4">
        <w:rPr>
          <w:rFonts w:cs="Times New Roman"/>
        </w:rPr>
        <w:t xml:space="preserve"> để huỷ bỏ</w:t>
      </w:r>
    </w:p>
    <w:p w:rsidR="002246EB" w:rsidRPr="008174B4" w:rsidRDefault="002246EB" w:rsidP="00657840">
      <w:pPr>
        <w:pStyle w:val="ListParagraph"/>
        <w:tabs>
          <w:tab w:val="left" w:pos="1140"/>
        </w:tabs>
        <w:spacing w:line="360" w:lineRule="auto"/>
        <w:ind w:left="810"/>
        <w:rPr>
          <w:rFonts w:cs="Times New Roman"/>
        </w:rPr>
      </w:pPr>
    </w:p>
    <w:p w:rsidR="002246EB" w:rsidRPr="008174B4" w:rsidRDefault="002246EB" w:rsidP="00657840">
      <w:pPr>
        <w:pStyle w:val="Heading3"/>
      </w:pPr>
      <w:bookmarkStart w:id="68" w:name="_Toc370909373"/>
      <w:bookmarkStart w:id="69" w:name="_Toc370909756"/>
      <w:bookmarkStart w:id="70" w:name="_Toc371500563"/>
      <w:r w:rsidRPr="008174B4">
        <w:t>Xóa đơn vị</w:t>
      </w:r>
      <w:bookmarkEnd w:id="68"/>
      <w:bookmarkEnd w:id="69"/>
      <w:bookmarkEnd w:id="70"/>
    </w:p>
    <w:p w:rsidR="00786925" w:rsidRPr="00F87A96" w:rsidRDefault="008C737B" w:rsidP="00657840">
      <w:pPr>
        <w:pStyle w:val="ListParagraph"/>
        <w:tabs>
          <w:tab w:val="left" w:pos="1140"/>
        </w:tabs>
        <w:spacing w:line="360" w:lineRule="auto"/>
        <w:rPr>
          <w:rFonts w:cs="Times New Roman"/>
        </w:rPr>
      </w:pPr>
      <w:r w:rsidRPr="008174B4">
        <w:rPr>
          <w:rFonts w:cs="Times New Roman"/>
        </w:rPr>
        <w:t xml:space="preserve">Tìm đến bản ghi cần xóa sau đó nhấn vào nút </w:t>
      </w:r>
      <w:r w:rsidRPr="008174B4">
        <w:rPr>
          <w:rFonts w:cs="Times New Roman"/>
          <w:noProof/>
        </w:rPr>
        <w:drawing>
          <wp:inline distT="0" distB="0" distL="0" distR="0">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
    <w:p w:rsidR="009A4C1A" w:rsidRPr="008174B4" w:rsidRDefault="009A4C1A" w:rsidP="009A4C1A">
      <w:pPr>
        <w:pStyle w:val="Heading2"/>
        <w:spacing w:line="360" w:lineRule="auto"/>
        <w:rPr>
          <w:rFonts w:ascii="Times New Roman" w:hAnsi="Times New Roman" w:cs="Times New Roman"/>
        </w:rPr>
      </w:pPr>
      <w:bookmarkStart w:id="71" w:name="_Toc371414430"/>
      <w:bookmarkStart w:id="72" w:name="_Toc370909383"/>
      <w:bookmarkStart w:id="73" w:name="_Toc370909766"/>
      <w:bookmarkStart w:id="74" w:name="_Toc371500564"/>
      <w:r>
        <w:rPr>
          <w:rFonts w:ascii="Times New Roman" w:hAnsi="Times New Roman" w:cs="Times New Roman"/>
        </w:rPr>
        <w:lastRenderedPageBreak/>
        <w:t>Quản lý tài sản</w:t>
      </w:r>
      <w:bookmarkEnd w:id="71"/>
      <w:bookmarkEnd w:id="74"/>
    </w:p>
    <w:p w:rsidR="009A4C1A" w:rsidRDefault="009A4C1A" w:rsidP="009A4C1A">
      <w:pPr>
        <w:spacing w:line="360" w:lineRule="auto"/>
        <w:ind w:firstLine="720"/>
      </w:pPr>
      <w:bookmarkStart w:id="75" w:name="_Toc370841021"/>
      <w:bookmarkStart w:id="76" w:name="_Toc370849552"/>
      <w:r w:rsidRPr="008174B4">
        <w:t xml:space="preserve">Quản lý tài sản chức năng cho các đơn vị có thể quản lý các tài sản của đơn vị mình. </w:t>
      </w:r>
      <w:r>
        <w:t>Các tài sản quản lý bao gồm:</w:t>
      </w:r>
    </w:p>
    <w:p w:rsidR="009A4C1A" w:rsidRDefault="009A4C1A" w:rsidP="009A4C1A">
      <w:pPr>
        <w:pStyle w:val="ListParagraph"/>
        <w:numPr>
          <w:ilvl w:val="0"/>
          <w:numId w:val="3"/>
        </w:numPr>
        <w:spacing w:line="360" w:lineRule="auto"/>
      </w:pPr>
      <w:r>
        <w:t>Tài sản đât</w:t>
      </w:r>
    </w:p>
    <w:p w:rsidR="009A4C1A" w:rsidRDefault="009A4C1A" w:rsidP="009A4C1A">
      <w:pPr>
        <w:pStyle w:val="ListParagraph"/>
        <w:numPr>
          <w:ilvl w:val="0"/>
          <w:numId w:val="3"/>
        </w:numPr>
        <w:spacing w:line="360" w:lineRule="auto"/>
      </w:pPr>
      <w:r>
        <w:t>Tài sản nhà</w:t>
      </w:r>
    </w:p>
    <w:p w:rsidR="009A4C1A" w:rsidRDefault="009A4C1A" w:rsidP="009A4C1A">
      <w:pPr>
        <w:pStyle w:val="ListParagraph"/>
        <w:numPr>
          <w:ilvl w:val="0"/>
          <w:numId w:val="3"/>
        </w:numPr>
        <w:spacing w:line="360" w:lineRule="auto"/>
      </w:pPr>
      <w:r>
        <w:t>Tài sản ô tô</w:t>
      </w:r>
    </w:p>
    <w:p w:rsidR="009A4C1A" w:rsidRDefault="009A4C1A" w:rsidP="009A4C1A">
      <w:pPr>
        <w:pStyle w:val="ListParagraph"/>
        <w:numPr>
          <w:ilvl w:val="0"/>
          <w:numId w:val="3"/>
        </w:numPr>
        <w:spacing w:line="360" w:lineRule="auto"/>
      </w:pPr>
      <w:r>
        <w:t>Tài sản khác</w:t>
      </w:r>
    </w:p>
    <w:p w:rsidR="009A4C1A" w:rsidRPr="008174B4" w:rsidRDefault="009A4C1A" w:rsidP="009A4C1A">
      <w:pPr>
        <w:spacing w:line="360" w:lineRule="auto"/>
        <w:ind w:firstLine="720"/>
      </w:pPr>
      <w:r w:rsidRPr="008174B4">
        <w:t>Việc quản lý theo trạng thái của mỗi loại tài sản:</w:t>
      </w:r>
      <w:bookmarkEnd w:id="75"/>
      <w:bookmarkEnd w:id="76"/>
    </w:p>
    <w:p w:rsidR="009A4C1A" w:rsidRPr="008174B4" w:rsidRDefault="009A4C1A" w:rsidP="009A4C1A">
      <w:pPr>
        <w:pStyle w:val="ListParagraph"/>
        <w:numPr>
          <w:ilvl w:val="0"/>
          <w:numId w:val="28"/>
        </w:numPr>
        <w:spacing w:line="360" w:lineRule="auto"/>
      </w:pPr>
      <w:bookmarkStart w:id="77" w:name="_Toc370841022"/>
      <w:bookmarkStart w:id="78" w:name="_Toc370849553"/>
      <w:r w:rsidRPr="008174B4">
        <w:t xml:space="preserve">Nhập mới tài sản: </w:t>
      </w:r>
      <w:bookmarkEnd w:id="77"/>
      <w:bookmarkEnd w:id="78"/>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9A4C1A" w:rsidRPr="008174B4" w:rsidRDefault="009A4C1A" w:rsidP="009A4C1A">
      <w:pPr>
        <w:pStyle w:val="ListParagraph"/>
        <w:numPr>
          <w:ilvl w:val="0"/>
          <w:numId w:val="21"/>
        </w:numPr>
        <w:spacing w:line="360" w:lineRule="auto"/>
      </w:pPr>
      <w:bookmarkStart w:id="79" w:name="_Toc370841023"/>
      <w:bookmarkStart w:id="80" w:name="_Toc370849554"/>
      <w:r w:rsidRPr="008174B4">
        <w:t>Đề nghị xử lý: Tài sản đã được đưa vào trạng thái đề nghị xử lý chờ được xử lý</w:t>
      </w:r>
      <w:bookmarkEnd w:id="79"/>
      <w:bookmarkEnd w:id="80"/>
    </w:p>
    <w:p w:rsidR="009A4C1A" w:rsidRPr="008174B4" w:rsidRDefault="009A4C1A" w:rsidP="009A4C1A">
      <w:pPr>
        <w:pStyle w:val="ListParagraph"/>
        <w:numPr>
          <w:ilvl w:val="0"/>
          <w:numId w:val="21"/>
        </w:numPr>
        <w:spacing w:line="360" w:lineRule="auto"/>
      </w:pPr>
      <w:bookmarkStart w:id="81" w:name="_Toc370841024"/>
      <w:bookmarkStart w:id="82" w:name="_Toc370849555"/>
      <w:r w:rsidRPr="008174B4">
        <w:t>Khấu hao tài sản: định giá, tính toán, phân bổ một cách có hệ thống giá trị của tài sản do sự hao mòn tài sản sau một khoảng thời gian sử dụng</w:t>
      </w:r>
      <w:bookmarkEnd w:id="81"/>
      <w:bookmarkEnd w:id="82"/>
    </w:p>
    <w:p w:rsidR="009A4C1A" w:rsidRPr="00F213CC" w:rsidRDefault="009A4C1A" w:rsidP="009A4C1A">
      <w:pPr>
        <w:pStyle w:val="ListParagraph"/>
        <w:numPr>
          <w:ilvl w:val="0"/>
          <w:numId w:val="21"/>
        </w:numPr>
        <w:spacing w:line="360" w:lineRule="auto"/>
      </w:pPr>
      <w:bookmarkStart w:id="83" w:name="_Toc370841025"/>
      <w:bookmarkStart w:id="84" w:name="_Toc370849556"/>
      <w:r w:rsidRPr="008174B4">
        <w:t>Tăng giảm tài sản: định giá, tính toán, phân bổ một cách có hệ thống giá trị của tài sản để tiến hành các giải pháp khắc phục</w:t>
      </w:r>
      <w:bookmarkEnd w:id="83"/>
      <w:bookmarkEnd w:id="84"/>
    </w:p>
    <w:p w:rsidR="009A4C1A" w:rsidRPr="008174B4" w:rsidRDefault="009A4C1A" w:rsidP="009A4C1A">
      <w:pPr>
        <w:pStyle w:val="Heading3"/>
      </w:pPr>
      <w:bookmarkStart w:id="85" w:name="_Toc370841026"/>
      <w:bookmarkStart w:id="86" w:name="_Toc370909375"/>
      <w:bookmarkStart w:id="87" w:name="_Toc370909758"/>
      <w:bookmarkStart w:id="88" w:name="_Toc371414431"/>
      <w:bookmarkStart w:id="89" w:name="_Toc371500565"/>
      <w:r w:rsidRPr="008174B4">
        <w:t>Nhập mới tài sản</w:t>
      </w:r>
      <w:bookmarkEnd w:id="85"/>
      <w:bookmarkEnd w:id="86"/>
      <w:bookmarkEnd w:id="87"/>
      <w:bookmarkEnd w:id="88"/>
      <w:bookmarkEnd w:id="89"/>
    </w:p>
    <w:p w:rsidR="009A4C1A" w:rsidRDefault="009A4C1A" w:rsidP="009A4C1A">
      <w:pPr>
        <w:spacing w:line="360" w:lineRule="auto"/>
        <w:ind w:firstLine="540"/>
      </w:pPr>
      <w:bookmarkStart w:id="90" w:name="_Toc370841027"/>
      <w:bookmarkStart w:id="91" w:name="_Toc370849558"/>
      <w:r>
        <w:t>Thực hiện</w:t>
      </w:r>
      <w:r w:rsidRPr="008174B4">
        <w:t xml:space="preserve"> quản lý các loại tài sản: Đất, nhà, ô tô, tài sản khác</w:t>
      </w:r>
      <w:bookmarkEnd w:id="90"/>
      <w:bookmarkEnd w:id="91"/>
    </w:p>
    <w:p w:rsidR="009A4C1A" w:rsidRDefault="009A4C1A" w:rsidP="009A4C1A">
      <w:pPr>
        <w:spacing w:line="360" w:lineRule="auto"/>
        <w:ind w:firstLine="540"/>
      </w:pPr>
      <w:r>
        <w:rPr>
          <w:noProof/>
        </w:rPr>
        <w:drawing>
          <wp:inline distT="0" distB="0" distL="0" distR="0">
            <wp:extent cx="5943600" cy="1874520"/>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srcRect/>
                    <a:stretch>
                      <a:fillRect/>
                    </a:stretch>
                  </pic:blipFill>
                  <pic:spPr bwMode="auto">
                    <a:xfrm>
                      <a:off x="0" y="0"/>
                      <a:ext cx="5943600" cy="1874520"/>
                    </a:xfrm>
                    <a:prstGeom prst="rect">
                      <a:avLst/>
                    </a:prstGeom>
                    <a:noFill/>
                    <a:ln w="9525">
                      <a:noFill/>
                      <a:miter lim="800000"/>
                      <a:headEnd/>
                      <a:tailEnd/>
                    </a:ln>
                  </pic:spPr>
                </pic:pic>
              </a:graphicData>
            </a:graphic>
          </wp:inline>
        </w:drawing>
      </w:r>
    </w:p>
    <w:p w:rsidR="009A4C1A" w:rsidRPr="008174B4" w:rsidRDefault="009A4C1A" w:rsidP="009A4C1A">
      <w:pPr>
        <w:spacing w:line="360" w:lineRule="auto"/>
        <w:ind w:firstLine="540"/>
      </w:pPr>
      <w:r>
        <w:t>Chú ý: Các quy tắc chung đối với chức năng Nhập mới tài sản</w:t>
      </w:r>
    </w:p>
    <w:p w:rsidR="009A4C1A" w:rsidRPr="000C55D5" w:rsidRDefault="009A4C1A" w:rsidP="009A4C1A">
      <w:pPr>
        <w:pStyle w:val="Heading4"/>
        <w:numPr>
          <w:ilvl w:val="2"/>
          <w:numId w:val="29"/>
        </w:numPr>
      </w:pPr>
      <w:bookmarkStart w:id="92" w:name="_Quản_lý_đất"/>
      <w:bookmarkStart w:id="93" w:name="_Toc370841028"/>
      <w:bookmarkStart w:id="94" w:name="_Toc370909376"/>
      <w:bookmarkStart w:id="95" w:name="_Toc370909759"/>
      <w:bookmarkStart w:id="96" w:name="_Toc371500566"/>
      <w:bookmarkEnd w:id="92"/>
      <w:r w:rsidRPr="008174B4">
        <w:t>Quản lý đất</w:t>
      </w:r>
      <w:bookmarkEnd w:id="93"/>
      <w:bookmarkEnd w:id="94"/>
      <w:bookmarkEnd w:id="95"/>
      <w:bookmarkEnd w:id="96"/>
    </w:p>
    <w:p w:rsidR="009A4C1A" w:rsidRPr="00A8646A" w:rsidRDefault="009A4C1A" w:rsidP="009A4C1A">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Pr="007C47A9" w:rsidRDefault="009A4C1A" w:rsidP="009A4C1A">
      <w:pPr>
        <w:pStyle w:val="ListParagraph"/>
        <w:numPr>
          <w:ilvl w:val="0"/>
          <w:numId w:val="30"/>
        </w:numPr>
        <w:tabs>
          <w:tab w:val="left" w:pos="1140"/>
        </w:tabs>
        <w:spacing w:line="360" w:lineRule="auto"/>
        <w:rPr>
          <w:rFonts w:cs="Times New Roman"/>
        </w:rPr>
      </w:pPr>
      <w:r w:rsidRPr="007C47A9">
        <w:rPr>
          <w:rFonts w:cs="Times New Roman"/>
        </w:rPr>
        <w:t>Thêm tài sản đất</w:t>
      </w:r>
    </w:p>
    <w:p w:rsidR="009A4C1A" w:rsidRDefault="009A4C1A" w:rsidP="009A4C1A">
      <w:pPr>
        <w:pStyle w:val="ListParagraph"/>
        <w:tabs>
          <w:tab w:val="left" w:pos="1140"/>
        </w:tabs>
        <w:spacing w:line="360" w:lineRule="auto"/>
        <w:ind w:left="1350"/>
        <w:rPr>
          <w:rFonts w:cs="Times New Roman"/>
        </w:rPr>
      </w:pPr>
      <w:r w:rsidRPr="008174B4">
        <w:rPr>
          <w:rFonts w:cs="Times New Roman"/>
        </w:rPr>
        <w:lastRenderedPageBreak/>
        <w:t xml:space="preserve">Bước 1: </w:t>
      </w:r>
      <w:r>
        <w:rPr>
          <w:rFonts w:cs="Times New Roman"/>
        </w:rPr>
        <w:t>Vào Quản lý tài sản</w:t>
      </w:r>
      <w:r w:rsidRPr="007C47A9">
        <w:rPr>
          <w:rFonts w:cs="Times New Roman"/>
        </w:rPr>
        <w:sym w:font="Wingdings" w:char="F0E0"/>
      </w:r>
      <w:r>
        <w:rPr>
          <w:rFonts w:cs="Times New Roman"/>
        </w:rPr>
        <w:t xml:space="preserve"> 1. Nhập mới tài sản</w:t>
      </w:r>
      <w:r>
        <w:rPr>
          <w:rFonts w:cs="Times New Roman"/>
        </w:rPr>
        <w:sym w:font="Wingdings" w:char="F0E0"/>
      </w:r>
      <w:r>
        <w:rPr>
          <w:rFonts w:cs="Times New Roman"/>
        </w:rPr>
        <w:t xml:space="preserve"> Quản lý tài sản đất</w:t>
      </w:r>
    </w:p>
    <w:p w:rsidR="009A4C1A" w:rsidRPr="008174B4" w:rsidRDefault="009A4C1A" w:rsidP="009A4C1A">
      <w:pPr>
        <w:pStyle w:val="ListParagraph"/>
        <w:tabs>
          <w:tab w:val="left" w:pos="1140"/>
        </w:tabs>
        <w:spacing w:line="360" w:lineRule="auto"/>
        <w:ind w:left="1350"/>
        <w:rPr>
          <w:rFonts w:cs="Times New Roman"/>
        </w:rPr>
      </w:pPr>
      <w:r>
        <w:rPr>
          <w:rFonts w:cs="Times New Roman"/>
          <w:noProof/>
        </w:rPr>
        <w:drawing>
          <wp:inline distT="0" distB="0" distL="0" distR="0">
            <wp:extent cx="5943600" cy="195262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srcRect/>
                    <a:stretch>
                      <a:fillRect/>
                    </a:stretch>
                  </pic:blipFill>
                  <pic:spPr bwMode="auto">
                    <a:xfrm>
                      <a:off x="0" y="0"/>
                      <a:ext cx="5943600" cy="1952625"/>
                    </a:xfrm>
                    <a:prstGeom prst="rect">
                      <a:avLst/>
                    </a:prstGeom>
                    <a:noFill/>
                    <a:ln w="9525">
                      <a:noFill/>
                      <a:miter lim="800000"/>
                      <a:headEnd/>
                      <a:tailEnd/>
                    </a:ln>
                  </pic:spPr>
                </pic:pic>
              </a:graphicData>
            </a:graphic>
          </wp:inline>
        </w:drawing>
      </w:r>
      <w:r>
        <w:rPr>
          <w:rFonts w:cs="Times New Roman"/>
        </w:rPr>
        <w:t xml:space="preserve"> </w:t>
      </w:r>
    </w:p>
    <w:p w:rsidR="009A4C1A" w:rsidRDefault="009A4C1A" w:rsidP="009A4C1A">
      <w:pPr>
        <w:tabs>
          <w:tab w:val="left" w:pos="1140"/>
        </w:tabs>
        <w:spacing w:line="360" w:lineRule="auto"/>
        <w:ind w:left="1140"/>
        <w:rPr>
          <w:rFonts w:cs="Times New Roman"/>
        </w:rPr>
      </w:pPr>
      <w:bookmarkStart w:id="97" w:name="giong"/>
      <w:r w:rsidRPr="008174B4">
        <w:rPr>
          <w:rFonts w:cs="Times New Roman"/>
        </w:rPr>
        <w:t>Bước 2</w:t>
      </w:r>
      <w:bookmarkEnd w:id="97"/>
      <w:r w:rsidRPr="008174B4">
        <w:rPr>
          <w:rFonts w:cs="Times New Roman"/>
        </w:rPr>
        <w:t xml:space="preserve">: </w:t>
      </w:r>
      <w:r>
        <w:rPr>
          <w:rFonts w:cs="Times New Roman"/>
        </w:rPr>
        <w:t xml:space="preserve">Điền các thông tin cần thiêt vào mục </w:t>
      </w:r>
      <w:r w:rsidRPr="008730B0">
        <w:rPr>
          <w:rFonts w:cs="Times New Roman"/>
          <w:b/>
        </w:rPr>
        <w:t>NHẬP MỚI, SỬA THÔNG TIN TÀI SẢN ĐẤT</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đấ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582FE0">
        <w:rPr>
          <w:rFonts w:cs="Times New Roman"/>
          <w:b/>
        </w:rPr>
        <w:t>Tạo mới</w:t>
      </w:r>
      <w:r>
        <w:rPr>
          <w:rFonts w:cs="Times New Roman"/>
        </w:rPr>
        <w:t xml:space="preserve"> để hoàn tất việc thêm mới một tài sản đất.</w:t>
      </w:r>
    </w:p>
    <w:p w:rsidR="009A4C1A" w:rsidRPr="00F5506C" w:rsidRDefault="009A4C1A" w:rsidP="009A4C1A">
      <w:pPr>
        <w:tabs>
          <w:tab w:val="left" w:pos="1140"/>
        </w:tabs>
        <w:spacing w:line="360" w:lineRule="auto"/>
        <w:ind w:left="1140"/>
        <w:rPr>
          <w:rFonts w:cs="Times New Roman"/>
          <w:i/>
        </w:rPr>
      </w:pPr>
      <w:r w:rsidRPr="00F5506C">
        <w:rPr>
          <w:rFonts w:cs="Times New Roman"/>
          <w:i/>
        </w:rPr>
        <w:t>Chú ý: Các thông tin yêu cầu phải điền</w:t>
      </w:r>
      <w:r>
        <w:rPr>
          <w:rFonts w:cs="Times New Roman"/>
          <w:i/>
        </w:rPr>
        <w:t xml:space="preserve"> (*)</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lastRenderedPageBreak/>
        <w:t>Bước 4: Sau khi ấn Tạo mới hệ thống sẽ hiện ra hộp thoại yêu cầu cập nhật thông tin ghi tăng giảm tài sản. Ấn Tiếp tục.</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bookmarkStart w:id="98" w:name="đất"/>
      <w:bookmarkStart w:id="99" w:name="oto"/>
      <w:r>
        <w:rPr>
          <w:rFonts w:cs="Times New Roman"/>
        </w:rPr>
        <w:t xml:space="preserve">Bước 4.2 </w:t>
      </w:r>
      <w:bookmarkEnd w:id="98"/>
      <w:bookmarkEnd w:id="99"/>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3229A4" w:rsidRDefault="009A4C1A" w:rsidP="009A4C1A">
      <w:pPr>
        <w:tabs>
          <w:tab w:val="left" w:pos="1140"/>
        </w:tabs>
        <w:spacing w:line="360" w:lineRule="auto"/>
        <w:ind w:left="720"/>
        <w:rPr>
          <w:rFonts w:cs="Times New Roman"/>
        </w:rPr>
      </w:pPr>
      <w:r>
        <w:rPr>
          <w:rFonts w:cs="Times New Roman"/>
          <w:noProof/>
        </w:rPr>
        <w:lastRenderedPageBreak/>
        <w:drawing>
          <wp:inline distT="0" distB="0" distL="0" distR="0">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3229A4">
        <w:rPr>
          <w:rFonts w:cs="Times New Roman"/>
        </w:rPr>
        <w:t xml:space="preserve">Chỉnh sửa </w:t>
      </w:r>
      <w:r>
        <w:rPr>
          <w:rFonts w:cs="Times New Roman"/>
        </w:rPr>
        <w:t xml:space="preserve">thông tin </w:t>
      </w:r>
      <w:r w:rsidRPr="003229A4">
        <w:rPr>
          <w:rFonts w:cs="Times New Roman"/>
        </w:rPr>
        <w:t>tài sản đất</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Mục này hướng dẫn cách thay đổi nội dung chính trong Thông tin của tài sản đã lập</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Cách thực hiện:</w:t>
      </w:r>
    </w:p>
    <w:p w:rsidR="009A4C1A" w:rsidRDefault="009A4C1A" w:rsidP="009A4C1A">
      <w:pPr>
        <w:pStyle w:val="ListParagraph"/>
        <w:tabs>
          <w:tab w:val="left" w:pos="1140"/>
        </w:tabs>
        <w:spacing w:line="360" w:lineRule="auto"/>
        <w:ind w:left="171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hanging="270"/>
        <w:rPr>
          <w:rFonts w:cs="Times New Roman"/>
        </w:rPr>
      </w:pPr>
      <w:r>
        <w:rPr>
          <w:rFonts w:cs="Times New Roman"/>
          <w:noProof/>
        </w:rPr>
        <w:drawing>
          <wp:inline distT="0" distB="0" distL="0" distR="0">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Pr="003229A4" w:rsidRDefault="009A4C1A" w:rsidP="009A4C1A">
      <w:pPr>
        <w:pStyle w:val="ListParagraph"/>
        <w:tabs>
          <w:tab w:val="left" w:pos="1140"/>
        </w:tabs>
        <w:spacing w:line="360" w:lineRule="auto"/>
        <w:ind w:left="1710"/>
        <w:rPr>
          <w:rFonts w:cs="Times New Roman"/>
        </w:rPr>
      </w:pPr>
    </w:p>
    <w:p w:rsidR="009A4C1A" w:rsidRDefault="009A4C1A" w:rsidP="009A4C1A">
      <w:pPr>
        <w:pStyle w:val="ListParagraph"/>
        <w:tabs>
          <w:tab w:val="left" w:pos="1140"/>
        </w:tabs>
        <w:spacing w:line="360" w:lineRule="auto"/>
        <w:ind w:left="1350"/>
        <w:rPr>
          <w:rFonts w:cs="Times New Roman"/>
        </w:rPr>
      </w:pPr>
      <w:r w:rsidRPr="008174B4">
        <w:rPr>
          <w:rFonts w:cs="Times New Roman"/>
        </w:rPr>
        <w:t>Bướ</w:t>
      </w:r>
      <w:r>
        <w:rPr>
          <w:rFonts w:cs="Times New Roman"/>
        </w:rPr>
        <w:t>c 2</w:t>
      </w:r>
      <w:r w:rsidRPr="008174B4">
        <w:rPr>
          <w:rFonts w:cs="Times New Roman"/>
        </w:rPr>
        <w:t xml:space="preserve">: </w:t>
      </w:r>
      <w:r>
        <w:rPr>
          <w:rFonts w:cs="Times New Roman"/>
        </w:rPr>
        <w:t xml:space="preserve">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Pr="00CD6460" w:rsidRDefault="009A4C1A" w:rsidP="009A4C1A">
      <w:pPr>
        <w:pStyle w:val="ListParagraph"/>
        <w:tabs>
          <w:tab w:val="left" w:pos="1140"/>
        </w:tabs>
        <w:spacing w:line="360" w:lineRule="auto"/>
        <w:ind w:left="1350" w:hanging="540"/>
        <w:rPr>
          <w:rFonts w:cs="Times New Roman"/>
        </w:rPr>
      </w:pPr>
      <w:r>
        <w:rPr>
          <w:rFonts w:cs="Times New Roman"/>
          <w:noProof/>
        </w:rPr>
        <w:drawing>
          <wp:inline distT="0" distB="0" distL="0" distR="0">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r>
        <w:rPr>
          <w:rFonts w:cs="Times New Roman"/>
        </w:rPr>
        <w:t xml:space="preserve">Bước 3: Tiến hành chỉnh sửa nội dung của tài sản cần được thay đổi. Sau khi chỉnh sửa xong ấn nút </w:t>
      </w:r>
      <w:r w:rsidRPr="00CD6460">
        <w:rPr>
          <w:rFonts w:cs="Times New Roman"/>
          <w:b/>
        </w:rPr>
        <w:t>Cập nhật</w:t>
      </w:r>
      <w:r>
        <w:rPr>
          <w:rFonts w:cs="Times New Roman"/>
        </w:rPr>
        <w:t xml:space="preserve"> để hoàn tất.</w:t>
      </w:r>
    </w:p>
    <w:p w:rsidR="009A4C1A" w:rsidRDefault="009A4C1A" w:rsidP="009A4C1A">
      <w:pPr>
        <w:pStyle w:val="ListParagraph"/>
        <w:tabs>
          <w:tab w:val="left" w:pos="1140"/>
        </w:tabs>
        <w:spacing w:line="360" w:lineRule="auto"/>
        <w:ind w:left="1350" w:hanging="630"/>
        <w:rPr>
          <w:rFonts w:cs="Times New Roman"/>
        </w:rPr>
      </w:pPr>
      <w:r>
        <w:rPr>
          <w:rFonts w:cs="Times New Roman"/>
          <w:noProof/>
        </w:rPr>
        <w:drawing>
          <wp:inline distT="0" distB="0" distL="0" distR="0">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p>
    <w:p w:rsidR="009A4C1A" w:rsidRPr="00CD6460"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8174B4">
        <w:rPr>
          <w:rFonts w:cs="Times New Roman"/>
        </w:rPr>
        <w:t>Xóa tài sản đất</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đất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DF0C0C">
        <w:rPr>
          <w:rFonts w:cs="Times New Roman"/>
          <w:noProof/>
        </w:rPr>
        <w:drawing>
          <wp:inline distT="0" distB="0" distL="0" distR="0">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Pr="00DF0C0C"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9A4C1A" w:rsidRPr="008174B4" w:rsidRDefault="009A4C1A" w:rsidP="009A4C1A">
      <w:pPr>
        <w:pStyle w:val="ListParagraph"/>
        <w:tabs>
          <w:tab w:val="left" w:pos="1140"/>
        </w:tabs>
        <w:spacing w:line="360" w:lineRule="auto"/>
        <w:rPr>
          <w:rFonts w:cs="Times New Roman"/>
        </w:rPr>
      </w:pPr>
    </w:p>
    <w:p w:rsidR="009A4C1A" w:rsidRPr="008174B4" w:rsidRDefault="009A4C1A" w:rsidP="009A4C1A">
      <w:pPr>
        <w:pStyle w:val="Heading4"/>
        <w:numPr>
          <w:ilvl w:val="2"/>
          <w:numId w:val="29"/>
        </w:numPr>
      </w:pPr>
      <w:bookmarkStart w:id="100" w:name="_Quản_lý_nhà"/>
      <w:bookmarkStart w:id="101" w:name="_Toc370909377"/>
      <w:bookmarkStart w:id="102" w:name="_Toc370909760"/>
      <w:bookmarkStart w:id="103" w:name="_Toc371500567"/>
      <w:bookmarkEnd w:id="100"/>
      <w:r w:rsidRPr="008174B4">
        <w:t>Quản lý nhà</w:t>
      </w:r>
      <w:bookmarkEnd w:id="101"/>
      <w:bookmarkEnd w:id="102"/>
      <w:bookmarkEnd w:id="103"/>
    </w:p>
    <w:p w:rsidR="009A4C1A" w:rsidRPr="00A8646A" w:rsidRDefault="009A4C1A" w:rsidP="009A4C1A">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1"/>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Nhà</w:t>
      </w:r>
    </w:p>
    <w:p w:rsidR="009A4C1A" w:rsidRPr="006F3CE5" w:rsidRDefault="009A4C1A" w:rsidP="009A4C1A">
      <w:pPr>
        <w:pStyle w:val="ListParagraph"/>
        <w:spacing w:line="360" w:lineRule="auto"/>
        <w:ind w:left="1080"/>
        <w:rPr>
          <w:rFonts w:cs="Times New Roman"/>
        </w:rPr>
      </w:pPr>
      <w:r>
        <w:rPr>
          <w:rFonts w:cs="Times New Roman"/>
          <w:noProof/>
        </w:rPr>
        <w:lastRenderedPageBreak/>
        <w:drawing>
          <wp:inline distT="0" distB="0" distL="0" distR="0">
            <wp:extent cx="5934075" cy="2628900"/>
            <wp:effectExtent l="19050" t="0" r="9525" b="0"/>
            <wp:docPr id="8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srcRect/>
                    <a:stretch>
                      <a:fillRect/>
                    </a:stretch>
                  </pic:blipFill>
                  <pic:spPr bwMode="auto">
                    <a:xfrm>
                      <a:off x="0" y="0"/>
                      <a:ext cx="5934075" cy="26289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NHÀ</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Nhà</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nhà</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bookmarkStart w:id="104" w:name="nhà"/>
      <w:bookmarkStart w:id="105" w:name="khac"/>
      <w:r>
        <w:rPr>
          <w:rFonts w:cs="Times New Roman"/>
        </w:rPr>
        <w:t xml:space="preserve">Bước 4.2 </w:t>
      </w:r>
      <w:bookmarkEnd w:id="104"/>
      <w:bookmarkEnd w:id="105"/>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lastRenderedPageBreak/>
        <w:t>Chỉnh sửa thông tin tài sản Nhà</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t>Xóa tài sản nhà</w:t>
      </w:r>
    </w:p>
    <w:p w:rsidR="009A4C1A" w:rsidRDefault="009A4C1A" w:rsidP="009A4C1A">
      <w:pPr>
        <w:pStyle w:val="ListParagraph"/>
        <w:tabs>
          <w:tab w:val="left" w:pos="1140"/>
        </w:tabs>
        <w:spacing w:line="360" w:lineRule="auto"/>
        <w:rPr>
          <w:rFonts w:cs="Times New Roman"/>
        </w:rPr>
      </w:pPr>
      <w:r w:rsidRPr="00745DE4">
        <w:rPr>
          <w:rFonts w:cs="Times New Roman"/>
        </w:rPr>
        <w:lastRenderedPageBreak/>
        <w:t>Mục này hướng dẫ</w:t>
      </w:r>
      <w:r>
        <w:rPr>
          <w:rFonts w:cs="Times New Roman"/>
        </w:rPr>
        <w:t>n cách Xóa thông tin của bất kỳ một tài sản nhà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9123F1">
        <w:rPr>
          <w:rFonts w:cs="Times New Roman"/>
          <w:noProof/>
        </w:rPr>
        <w:drawing>
          <wp:inline distT="0" distB="0" distL="0" distR="0">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Default="00711F14" w:rsidP="00711F14">
      <w:pPr>
        <w:pStyle w:val="Heading4"/>
        <w:numPr>
          <w:ilvl w:val="2"/>
          <w:numId w:val="29"/>
        </w:numPr>
      </w:pPr>
      <w:bookmarkStart w:id="106" w:name="_Quản_lý_ô"/>
      <w:bookmarkStart w:id="107" w:name="_Toc370909378"/>
      <w:bookmarkStart w:id="108" w:name="_Toc370909761"/>
      <w:bookmarkEnd w:id="106"/>
      <w:r>
        <w:t xml:space="preserve"> </w:t>
      </w:r>
      <w:bookmarkStart w:id="109" w:name="_Toc371500568"/>
      <w:r w:rsidR="009A4C1A" w:rsidRPr="008174B4">
        <w:t>Quản lý ô tô</w:t>
      </w:r>
      <w:bookmarkEnd w:id="107"/>
      <w:bookmarkEnd w:id="108"/>
      <w:bookmarkEnd w:id="109"/>
    </w:p>
    <w:p w:rsidR="009A4C1A" w:rsidRPr="00A8646A" w:rsidRDefault="009A4C1A" w:rsidP="009A4C1A">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3"/>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ô tô</w:t>
      </w:r>
    </w:p>
    <w:p w:rsidR="009A4C1A" w:rsidRDefault="009A4C1A" w:rsidP="009A4C1A">
      <w:pPr>
        <w:pStyle w:val="ListParagraph"/>
        <w:spacing w:line="360" w:lineRule="auto"/>
        <w:ind w:left="1080"/>
        <w:rPr>
          <w:rFonts w:cs="Times New Roman"/>
        </w:rPr>
      </w:pPr>
      <w:r>
        <w:rPr>
          <w:rFonts w:cs="Times New Roman"/>
          <w:noProof/>
        </w:rPr>
        <w:drawing>
          <wp:inline distT="0" distB="0" distL="0" distR="0">
            <wp:extent cx="5943600" cy="2619375"/>
            <wp:effectExtent l="19050" t="0" r="0" b="0"/>
            <wp:docPr id="1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Pr="006F3CE5" w:rsidRDefault="009A4C1A" w:rsidP="009A4C1A">
      <w:pPr>
        <w:pStyle w:val="ListParagraph"/>
        <w:spacing w:line="360" w:lineRule="auto"/>
        <w:ind w:left="1080"/>
        <w:rPr>
          <w:rFonts w:cs="Times New Roman"/>
        </w:rPr>
      </w:pPr>
    </w:p>
    <w:p w:rsidR="009A4C1A" w:rsidRDefault="009A4C1A" w:rsidP="009A4C1A">
      <w:pPr>
        <w:tabs>
          <w:tab w:val="left" w:pos="1140"/>
        </w:tabs>
        <w:spacing w:line="360" w:lineRule="auto"/>
        <w:ind w:left="1140"/>
        <w:rPr>
          <w:rFonts w:cs="Times New Roman"/>
        </w:rPr>
      </w:pPr>
      <w:r w:rsidRPr="008174B4">
        <w:rPr>
          <w:rFonts w:cs="Times New Roman"/>
        </w:rPr>
        <w:lastRenderedPageBreak/>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Ô TÔ</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ô tô</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ô tô</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lastRenderedPageBreak/>
        <w:t>Ví dụ: Điền các thông tin của CHI TIẾT DUYỆT GHI. Và hoàn tất ghi tăng giảm tài sản.</w:t>
      </w:r>
      <w:r>
        <w:rPr>
          <w:rFonts w:cs="Times New Roman"/>
          <w:noProof/>
        </w:rPr>
        <w:drawing>
          <wp:inline distT="0" distB="0" distL="0" distR="0">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Chỉnh sửa thông tin tài sản Ô tô</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lastRenderedPageBreak/>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Xóa tài sản ô tô</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464A1F">
        <w:rPr>
          <w:rFonts w:cs="Times New Roman"/>
          <w:noProof/>
        </w:rPr>
        <w:drawing>
          <wp:inline distT="0" distB="0" distL="0" distR="0">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9123F1" w:rsidRDefault="009A4C1A" w:rsidP="009A4C1A"/>
    <w:p w:rsidR="009A4C1A" w:rsidRDefault="009A4C1A" w:rsidP="009A4C1A">
      <w:pPr>
        <w:pStyle w:val="Heading4"/>
        <w:numPr>
          <w:ilvl w:val="2"/>
          <w:numId w:val="34"/>
        </w:numPr>
      </w:pPr>
      <w:bookmarkStart w:id="110" w:name="_Quản_lý_tài"/>
      <w:bookmarkStart w:id="111" w:name="_Toc370909379"/>
      <w:bookmarkStart w:id="112" w:name="_Toc370909762"/>
      <w:bookmarkStart w:id="113" w:name="_Toc371500569"/>
      <w:bookmarkEnd w:id="110"/>
      <w:r w:rsidRPr="008174B4">
        <w:t>Quản lý tài sản khác</w:t>
      </w:r>
      <w:bookmarkEnd w:id="111"/>
      <w:bookmarkEnd w:id="112"/>
      <w:bookmarkEnd w:id="113"/>
    </w:p>
    <w:p w:rsidR="009A4C1A" w:rsidRPr="00A8646A" w:rsidRDefault="009A4C1A" w:rsidP="009A4C1A">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5"/>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khác</w:t>
      </w:r>
    </w:p>
    <w:p w:rsidR="009A4C1A" w:rsidRDefault="009A4C1A" w:rsidP="009A4C1A">
      <w:pPr>
        <w:pStyle w:val="ListParagraph"/>
        <w:spacing w:line="360" w:lineRule="auto"/>
        <w:ind w:left="1080"/>
        <w:rPr>
          <w:rFonts w:cs="Times New Roman"/>
        </w:rPr>
      </w:pPr>
    </w:p>
    <w:p w:rsidR="009A4C1A" w:rsidRPr="006F3CE5" w:rsidRDefault="009A4C1A" w:rsidP="009A4C1A">
      <w:pPr>
        <w:pStyle w:val="ListParagraph"/>
        <w:spacing w:line="360" w:lineRule="auto"/>
        <w:ind w:left="1080"/>
        <w:rPr>
          <w:rFonts w:cs="Times New Roman"/>
        </w:rPr>
      </w:pPr>
      <w:r w:rsidRPr="00F57BA7">
        <w:rPr>
          <w:rFonts w:cs="Times New Roman"/>
          <w:noProof/>
        </w:rPr>
        <w:drawing>
          <wp:inline distT="0" distB="0" distL="0" distR="0">
            <wp:extent cx="5934075" cy="2105025"/>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srcRect/>
                    <a:stretch>
                      <a:fillRect/>
                    </a:stretch>
                  </pic:blipFill>
                  <pic:spPr bwMode="auto">
                    <a:xfrm>
                      <a:off x="0" y="0"/>
                      <a:ext cx="5934075" cy="21050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KHÁC</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khác</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extent cx="5934075" cy="1914525"/>
            <wp:effectExtent l="19050" t="0" r="9525"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srcRect/>
                    <a:stretch>
                      <a:fillRect/>
                    </a:stretch>
                  </pic:blipFill>
                  <pic:spPr bwMode="auto">
                    <a:xfrm>
                      <a:off x="0" y="0"/>
                      <a:ext cx="5934075" cy="19145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khác</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lastRenderedPageBreak/>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Chỉnh sửa thông tin tài sản khác</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lastRenderedPageBreak/>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Xóa tài sản khác</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khác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512161">
        <w:rPr>
          <w:rFonts w:cs="Times New Roman"/>
          <w:noProof/>
        </w:rPr>
        <w:drawing>
          <wp:inline distT="0" distB="0" distL="0" distR="0">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464A1F" w:rsidRDefault="009A4C1A" w:rsidP="009A4C1A"/>
    <w:p w:rsidR="009A4C1A" w:rsidRPr="008174B4" w:rsidRDefault="009A4C1A" w:rsidP="009A4C1A">
      <w:pPr>
        <w:pStyle w:val="Heading2"/>
        <w:numPr>
          <w:ilvl w:val="1"/>
          <w:numId w:val="34"/>
        </w:numPr>
      </w:pPr>
      <w:bookmarkStart w:id="114" w:name="_Toc370909380"/>
      <w:bookmarkStart w:id="115" w:name="_Toc370909763"/>
      <w:bookmarkStart w:id="116" w:name="_Toc371414432"/>
      <w:bookmarkStart w:id="117" w:name="_Toc371500570"/>
      <w:r w:rsidRPr="008174B4">
        <w:lastRenderedPageBreak/>
        <w:t>Đề nghị xử lý</w:t>
      </w:r>
      <w:bookmarkEnd w:id="114"/>
      <w:bookmarkEnd w:id="115"/>
      <w:bookmarkEnd w:id="116"/>
      <w:bookmarkEnd w:id="117"/>
    </w:p>
    <w:p w:rsidR="009A4C1A" w:rsidRDefault="009A4C1A" w:rsidP="009A4C1A">
      <w:pPr>
        <w:spacing w:line="360" w:lineRule="auto"/>
        <w:rPr>
          <w:rFonts w:cs="Times New Roman"/>
        </w:rPr>
      </w:pPr>
      <w:r>
        <w:rPr>
          <w:rFonts w:cs="Times New Roman"/>
        </w:rPr>
        <w:tab/>
      </w:r>
      <w:r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  hỏng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9A4C1A" w:rsidRDefault="009A4C1A" w:rsidP="00711F14">
      <w:pPr>
        <w:pStyle w:val="Heading4"/>
        <w:numPr>
          <w:ilvl w:val="2"/>
          <w:numId w:val="39"/>
        </w:numPr>
      </w:pPr>
      <w:bookmarkStart w:id="118" w:name="_Đề_nghị_xử"/>
      <w:bookmarkStart w:id="119" w:name="_Toc371500571"/>
      <w:bookmarkEnd w:id="118"/>
      <w:r>
        <w:t>Đề nghị xử lý đất</w:t>
      </w:r>
      <w:bookmarkEnd w:id="119"/>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đất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 Đất</w:t>
      </w:r>
    </w:p>
    <w:p w:rsidR="009A4C1A" w:rsidRDefault="009A4C1A" w:rsidP="009A4C1A">
      <w:r>
        <w:rPr>
          <w:noProof/>
        </w:rPr>
        <w:drawing>
          <wp:inline distT="0" distB="0" distL="0" distR="0">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6"/>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r>
        <w:t>( chú ý Trạng thái đất là 1: Đang sử dụng) và thực hiện Tìm kiếm</w:t>
      </w:r>
    </w:p>
    <w:p w:rsidR="009A4C1A" w:rsidRDefault="009A4C1A" w:rsidP="009A4C1A">
      <w:pPr>
        <w:pStyle w:val="ListParagraph"/>
        <w:jc w:val="center"/>
      </w:pPr>
      <w:r>
        <w:rPr>
          <w:noProof/>
        </w:rPr>
        <w:drawing>
          <wp:inline distT="0" distB="0" distL="0" distR="0">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6"/>
        </w:numPr>
        <w:rPr>
          <w:b/>
        </w:rPr>
      </w:pPr>
      <w:r>
        <w:lastRenderedPageBreak/>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r>
        <w:t>( chú ý Trạng thái đất là 2: Đề nghị xử lý) và thực hiện Tìm kiếm</w:t>
      </w:r>
    </w:p>
    <w:p w:rsidR="009A4C1A" w:rsidRPr="000F1C5D" w:rsidRDefault="009A4C1A" w:rsidP="009A4C1A">
      <w:pPr>
        <w:pStyle w:val="ListParagraph"/>
        <w:rPr>
          <w:b/>
        </w:rPr>
      </w:pPr>
      <w:r>
        <w:rPr>
          <w:b/>
          <w:noProof/>
        </w:rPr>
        <w:drawing>
          <wp:inline distT="0" distB="0" distL="0" distR="0">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Default="009A4C1A" w:rsidP="009A4C1A">
      <w:pPr>
        <w:pStyle w:val="ListParagraph"/>
      </w:pPr>
      <w:r>
        <w:t xml:space="preserve">Đối với chức năng Xuất Excel khi người sử dụng có nhu cầu làm báo cáo  thì thực hiện </w:t>
      </w:r>
    </w:p>
    <w:p w:rsidR="009A4C1A" w:rsidRDefault="009A4C1A" w:rsidP="009A4C1A">
      <w:pPr>
        <w:pStyle w:val="ListParagraph"/>
      </w:pPr>
    </w:p>
    <w:p w:rsidR="009A4C1A" w:rsidRPr="00B14E65" w:rsidRDefault="009A4C1A" w:rsidP="009A4C1A">
      <w:pPr>
        <w:pStyle w:val="Heading4"/>
        <w:numPr>
          <w:ilvl w:val="0"/>
          <w:numId w:val="0"/>
        </w:numPr>
      </w:pPr>
    </w:p>
    <w:p w:rsidR="009A4C1A" w:rsidRDefault="009A4C1A" w:rsidP="00711F14">
      <w:pPr>
        <w:pStyle w:val="Heading4"/>
        <w:numPr>
          <w:ilvl w:val="2"/>
          <w:numId w:val="39"/>
        </w:numPr>
      </w:pPr>
      <w:bookmarkStart w:id="120" w:name="_Đề_nghị_xử_1"/>
      <w:bookmarkStart w:id="121" w:name="_Toc371500572"/>
      <w:bookmarkEnd w:id="120"/>
      <w:r>
        <w:t>Đề nghị xử lý nhà</w:t>
      </w:r>
      <w:bookmarkEnd w:id="121"/>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nhà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Nhà, trụ sở làm việc</w:t>
      </w:r>
    </w:p>
    <w:p w:rsidR="009A4C1A" w:rsidRDefault="009A4C1A" w:rsidP="009A4C1A">
      <w:r>
        <w:rPr>
          <w:noProof/>
        </w:rPr>
        <w:drawing>
          <wp:inline distT="0" distB="0" distL="0" distR="0">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NHÀ </w:t>
      </w:r>
      <w:r>
        <w:t>( chú ý Trạng thái nhà là 1: Đang sử dụng) và thực hiện Tìm kiếm</w:t>
      </w:r>
    </w:p>
    <w:p w:rsidR="009A4C1A" w:rsidRDefault="009A4C1A" w:rsidP="009A4C1A">
      <w:pPr>
        <w:pStyle w:val="ListParagraph"/>
      </w:pPr>
      <w:r>
        <w:rPr>
          <w:noProof/>
        </w:rPr>
        <w:drawing>
          <wp:inline distT="0" distB="0" distL="0" distR="0">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NHÀ </w:t>
      </w:r>
      <w:r>
        <w:t>( chú ý Trạng thái nhà là 2: Đề nghị xử lý) và thực hiện Tìm kiếm</w:t>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80FEA" w:rsidRDefault="009A4C1A" w:rsidP="009A4C1A"/>
    <w:p w:rsidR="009A4C1A" w:rsidRDefault="009A4C1A" w:rsidP="00711F14">
      <w:pPr>
        <w:pStyle w:val="Heading4"/>
        <w:numPr>
          <w:ilvl w:val="2"/>
          <w:numId w:val="39"/>
        </w:numPr>
      </w:pPr>
      <w:bookmarkStart w:id="122" w:name="_Đề_ngị_xử"/>
      <w:bookmarkStart w:id="123" w:name="_Toc371500573"/>
      <w:bookmarkEnd w:id="122"/>
      <w:r>
        <w:lastRenderedPageBreak/>
        <w:t>Đề nghị xử lý ô tô</w:t>
      </w:r>
      <w:bookmarkEnd w:id="123"/>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Ô tô</w:t>
      </w:r>
    </w:p>
    <w:p w:rsidR="009A4C1A" w:rsidRDefault="009A4C1A" w:rsidP="009A4C1A">
      <w:r>
        <w:rPr>
          <w:noProof/>
        </w:rPr>
        <w:drawing>
          <wp:inline distT="0" distB="0" distL="0" distR="0">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1: Đang sử dụng) và thực hiện Tìm kiếm</w:t>
      </w:r>
    </w:p>
    <w:p w:rsidR="009A4C1A" w:rsidRDefault="009A4C1A" w:rsidP="009A4C1A">
      <w:pPr>
        <w:pStyle w:val="ListParagraph"/>
      </w:pPr>
      <w:r>
        <w:rPr>
          <w:noProof/>
        </w:rPr>
        <w:drawing>
          <wp:inline distT="0" distB="0" distL="0" distR="0">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r>
        <w:rPr>
          <w:noProof/>
        </w:rPr>
        <w:drawing>
          <wp:inline distT="0" distB="0" distL="0" distR="0">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8"/>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9A4C1A" w:rsidRPr="00297404" w:rsidRDefault="009A4C1A" w:rsidP="009A4C1A">
      <w:pPr>
        <w:pStyle w:val="ListParagraph"/>
        <w:jc w:val="center"/>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9A4C1A" w:rsidRDefault="009A4C1A" w:rsidP="009A4C1A">
      <w:pPr>
        <w:pStyle w:val="ListParagraph"/>
        <w:rPr>
          <w:b/>
        </w:rPr>
      </w:pPr>
      <w:r>
        <w:rPr>
          <w:b/>
          <w:noProof/>
        </w:rPr>
        <w:drawing>
          <wp:inline distT="0" distB="0" distL="0" distR="0">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30215B" w:rsidRDefault="009A4C1A" w:rsidP="009A4C1A"/>
    <w:p w:rsidR="009A4C1A" w:rsidRDefault="009A4C1A" w:rsidP="00711F14">
      <w:pPr>
        <w:pStyle w:val="Heading4"/>
        <w:numPr>
          <w:ilvl w:val="2"/>
          <w:numId w:val="39"/>
        </w:numPr>
      </w:pPr>
      <w:bookmarkStart w:id="124" w:name="_Đề_nghị_xử_2"/>
      <w:bookmarkStart w:id="125" w:name="_Toc371500574"/>
      <w:bookmarkEnd w:id="124"/>
      <w:r>
        <w:t>Đề nghị xử lý tài sản khác</w:t>
      </w:r>
      <w:bookmarkEnd w:id="125"/>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Pr="0030215B"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w:t>
      </w:r>
      <w:r>
        <w:rPr>
          <w:b/>
        </w:rPr>
        <w:t xml:space="preserve"> Tài sản khác</w:t>
      </w:r>
    </w:p>
    <w:p w:rsidR="009A4C1A" w:rsidRDefault="009A4C1A" w:rsidP="009A4C1A">
      <w:r>
        <w:rPr>
          <w:noProof/>
        </w:rPr>
        <w:lastRenderedPageBreak/>
        <w:drawing>
          <wp:inline distT="0" distB="0" distL="0" distR="0">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TÀI SẢN KHÁC </w:t>
      </w:r>
      <w:r>
        <w:t>( chú ý Trạng thái tài sản khác là 1: Đang sử dụng) và thực hiện Tìm kiếm</w:t>
      </w:r>
    </w:p>
    <w:p w:rsidR="009A4C1A" w:rsidRDefault="009A4C1A" w:rsidP="009A4C1A">
      <w:pPr>
        <w:pStyle w:val="ListParagraph"/>
      </w:pPr>
      <w:r>
        <w:rPr>
          <w:noProof/>
        </w:rPr>
        <w:drawing>
          <wp:inline distT="0" distB="0" distL="0" distR="0">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2"/>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p>
    <w:p w:rsidR="009A4C1A" w:rsidRPr="00297404" w:rsidRDefault="009A4C1A" w:rsidP="009A4C1A">
      <w:pPr>
        <w:pStyle w:val="ListParagraph"/>
        <w:jc w:val="center"/>
      </w:pPr>
      <w:r>
        <w:rPr>
          <w:noProof/>
        </w:rPr>
        <w:drawing>
          <wp:inline distT="0" distB="0" distL="0" distR="0">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9A4C1A" w:rsidRDefault="009A4C1A" w:rsidP="009A4C1A">
      <w:pPr>
        <w:pStyle w:val="ListParagraph"/>
        <w:rPr>
          <w:b/>
        </w:rPr>
      </w:pPr>
      <w:r>
        <w:rPr>
          <w:b/>
          <w:noProof/>
        </w:rPr>
        <w:drawing>
          <wp:inline distT="0" distB="0" distL="0" distR="0">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lastRenderedPageBreak/>
        <w:drawing>
          <wp:inline distT="0" distB="0" distL="0" distR="0">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20988" w:rsidRDefault="009A4C1A" w:rsidP="009A4C1A"/>
    <w:p w:rsidR="009A4C1A" w:rsidRDefault="009A4C1A" w:rsidP="00705386">
      <w:pPr>
        <w:pStyle w:val="Heading3"/>
        <w:numPr>
          <w:ilvl w:val="1"/>
          <w:numId w:val="39"/>
        </w:numPr>
      </w:pPr>
      <w:bookmarkStart w:id="126" w:name="_Toc370909382"/>
      <w:bookmarkStart w:id="127" w:name="_Toc370909765"/>
      <w:bookmarkStart w:id="128" w:name="_Toc371414433"/>
      <w:bookmarkStart w:id="129" w:name="_Toc371500575"/>
      <w:r w:rsidRPr="008174B4">
        <w:t>Tăng giảm tài sản</w:t>
      </w:r>
      <w:bookmarkEnd w:id="126"/>
      <w:bookmarkEnd w:id="127"/>
      <w:bookmarkEnd w:id="128"/>
      <w:bookmarkEnd w:id="129"/>
    </w:p>
    <w:p w:rsidR="009A4C1A" w:rsidRDefault="009A4C1A" w:rsidP="009A4C1A">
      <w:pPr>
        <w:rPr>
          <w:rFonts w:cs="Times New Roman"/>
        </w:rPr>
      </w:pPr>
      <w:r>
        <w:rPr>
          <w:rFonts w:cs="Times New Roman"/>
        </w:rPr>
        <w:t xml:space="preserve">Tại đây ta thưc hiện chức năng ghi tăng, giảm giá trị của tài sản. Sau khi nhập mới Tài sản mà ta bỏ qua bước CHI TIẾT DUYỆT GHI  thì ta thực hiện ghi tăng giảm tại đây. </w:t>
      </w:r>
    </w:p>
    <w:p w:rsidR="009A4C1A" w:rsidRDefault="009A4C1A" w:rsidP="00711F14">
      <w:pPr>
        <w:pStyle w:val="Heading4"/>
        <w:numPr>
          <w:ilvl w:val="2"/>
          <w:numId w:val="39"/>
        </w:numPr>
      </w:pPr>
      <w:bookmarkStart w:id="130" w:name="_Tăng_giảm_đất"/>
      <w:bookmarkStart w:id="131" w:name="_Toc371500576"/>
      <w:bookmarkEnd w:id="130"/>
      <w:r>
        <w:t>Tăng giảm đất</w:t>
      </w:r>
      <w:bookmarkEnd w:id="131"/>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đất" w:history="1">
        <w:r w:rsidRPr="009E26DF">
          <w:rPr>
            <w:rStyle w:val="Hyperlink"/>
          </w:rPr>
          <w:t>Bước 4.2</w:t>
        </w:r>
      </w:hyperlink>
      <w:r>
        <w:t xml:space="preserve"> ở mục Nhập mới tài sản Đất</w:t>
      </w:r>
    </w:p>
    <w:p w:rsidR="009A4C1A" w:rsidRDefault="009A4C1A" w:rsidP="009A4C1A">
      <w:r>
        <w:t>Ví dụ: Thực hiện ghi tăng giảm một tài sản đất</w:t>
      </w:r>
    </w:p>
    <w:p w:rsidR="009A4C1A" w:rsidRPr="009E26DF" w:rsidRDefault="009A4C1A" w:rsidP="009A4C1A">
      <w:r>
        <w:rPr>
          <w:noProof/>
        </w:rPr>
        <w:drawing>
          <wp:inline distT="0" distB="0" distL="0" distR="0">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39"/>
        </w:numPr>
      </w:pPr>
      <w:bookmarkStart w:id="132" w:name="_Tăng_giảm_nhà"/>
      <w:bookmarkStart w:id="133" w:name="_Toc371500577"/>
      <w:bookmarkEnd w:id="132"/>
      <w:r>
        <w:t>Tăng giảm nhà</w:t>
      </w:r>
      <w:bookmarkEnd w:id="133"/>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nhà" w:history="1">
        <w:r w:rsidRPr="008932AE">
          <w:rPr>
            <w:rStyle w:val="Hyperlink"/>
          </w:rPr>
          <w:t>Bước 4.2</w:t>
        </w:r>
      </w:hyperlink>
      <w:r>
        <w:t xml:space="preserve"> ở mục Nhập mới tài sản nhà</w:t>
      </w:r>
    </w:p>
    <w:p w:rsidR="009A4C1A" w:rsidRDefault="009A4C1A" w:rsidP="009A4C1A">
      <w:r>
        <w:t>Ví dụ: Thực hiện ghi tăng giảm một tài sản nhà</w:t>
      </w:r>
    </w:p>
    <w:p w:rsidR="009A4C1A" w:rsidRPr="009E26DF" w:rsidRDefault="009A4C1A" w:rsidP="009A4C1A">
      <w:r>
        <w:rPr>
          <w:noProof/>
        </w:rPr>
        <w:lastRenderedPageBreak/>
        <w:drawing>
          <wp:inline distT="0" distB="0" distL="0" distR="0">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39"/>
        </w:numPr>
      </w:pPr>
      <w:bookmarkStart w:id="134" w:name="_Tăng_giảm_ô"/>
      <w:bookmarkStart w:id="135" w:name="_Toc371500578"/>
      <w:bookmarkEnd w:id="134"/>
      <w:r>
        <w:t>Tăng giảm ô tô</w:t>
      </w:r>
      <w:bookmarkEnd w:id="135"/>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oto" w:history="1">
        <w:r w:rsidRPr="001B79A6">
          <w:rPr>
            <w:rStyle w:val="Hyperlink"/>
          </w:rPr>
          <w:t xml:space="preserve">Bước 4.2 </w:t>
        </w:r>
      </w:hyperlink>
      <w:r>
        <w:t xml:space="preserve"> ở mục Nhập mới tài sản ô tô</w:t>
      </w:r>
    </w:p>
    <w:p w:rsidR="009A4C1A" w:rsidRDefault="009A4C1A" w:rsidP="009A4C1A">
      <w:r>
        <w:t>Ví dụ: Thực hiện ghi tăng giảm một tài sản ô tô</w:t>
      </w:r>
    </w:p>
    <w:p w:rsidR="009A4C1A" w:rsidRDefault="009A4C1A" w:rsidP="009A4C1A">
      <w:r>
        <w:rPr>
          <w:noProof/>
        </w:rPr>
        <w:drawing>
          <wp:inline distT="0" distB="0" distL="0" distR="0">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8"/>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9A4C1A" w:rsidRPr="008932AE" w:rsidRDefault="009A4C1A" w:rsidP="009A4C1A"/>
    <w:p w:rsidR="009A4C1A" w:rsidRDefault="009A4C1A" w:rsidP="00711F14">
      <w:pPr>
        <w:pStyle w:val="Heading4"/>
        <w:numPr>
          <w:ilvl w:val="2"/>
          <w:numId w:val="39"/>
        </w:numPr>
      </w:pPr>
      <w:bookmarkStart w:id="136" w:name="_Toc371500579"/>
      <w:r>
        <w:t>Tăng giảm tài nguyên giá =&gt; 500 triệu</w:t>
      </w:r>
      <w:bookmarkEnd w:id="136"/>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khac" w:history="1">
        <w:r w:rsidRPr="001B79A6">
          <w:rPr>
            <w:rStyle w:val="Hyperlink"/>
          </w:rPr>
          <w:t xml:space="preserve">Bước 4.2 </w:t>
        </w:r>
      </w:hyperlink>
      <w:r>
        <w:t xml:space="preserve"> ở mục Nhập mới tài sản khác</w:t>
      </w:r>
    </w:p>
    <w:p w:rsidR="009A4C1A" w:rsidRDefault="009A4C1A" w:rsidP="009A4C1A">
      <w:r>
        <w:t>Ví dụ: Thực hiện ghi tăng giảm một tài sản nguyên giá =&gt; 500 triệu</w:t>
      </w:r>
    </w:p>
    <w:p w:rsidR="009A4C1A" w:rsidRPr="001B79A6" w:rsidRDefault="009A4C1A" w:rsidP="009A4C1A">
      <w:r>
        <w:rPr>
          <w:noProof/>
        </w:rPr>
        <w:lastRenderedPageBreak/>
        <w:drawing>
          <wp:inline distT="0" distB="0" distL="0" distR="0">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9"/>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9A4C1A" w:rsidRPr="008174B4" w:rsidRDefault="009A4C1A" w:rsidP="00711F14">
      <w:pPr>
        <w:pStyle w:val="Heading3"/>
        <w:numPr>
          <w:ilvl w:val="1"/>
          <w:numId w:val="39"/>
        </w:numPr>
      </w:pPr>
      <w:bookmarkStart w:id="137" w:name="_Toc370909381"/>
      <w:bookmarkStart w:id="138" w:name="_Toc370909764"/>
      <w:bookmarkStart w:id="139" w:name="_Toc371414434"/>
      <w:bookmarkStart w:id="140" w:name="_Toc371500580"/>
      <w:r w:rsidRPr="008174B4">
        <w:t>Khấu hao tài sản</w:t>
      </w:r>
      <w:bookmarkEnd w:id="137"/>
      <w:bookmarkEnd w:id="138"/>
      <w:bookmarkEnd w:id="139"/>
      <w:bookmarkEnd w:id="140"/>
    </w:p>
    <w:p w:rsidR="009A4C1A" w:rsidRPr="006A1E6A" w:rsidRDefault="009A4C1A" w:rsidP="009A4C1A">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 Khấu hao tài sản cố định được tính vào chi phí sản xuất kinh doanh trong suốt thời gian sử dụng tài sản cố định.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9A4C1A" w:rsidRPr="004F02B0" w:rsidRDefault="009A4C1A" w:rsidP="009A4C1A">
      <w:pPr>
        <w:spacing w:line="360" w:lineRule="auto"/>
        <w:rPr>
          <w:rFonts w:cs="Times New Roman"/>
        </w:rPr>
      </w:pPr>
      <w:r>
        <w:rPr>
          <w:rFonts w:cs="Times New Roman"/>
        </w:rPr>
        <w:tab/>
      </w:r>
      <w:r w:rsidRPr="004F02B0">
        <w:rPr>
          <w:rFonts w:cs="Times New Roman"/>
        </w:rPr>
        <w:t>Khấu hao chính xác sẽ tính được giá thành sản phẩm chính xác từ đó xác định được lợi nhuận chính xác. Khấu hao chính xác cũng là cơ sở cho việc tính toán việc tái sản xuất và tái đầu tư.</w:t>
      </w:r>
    </w:p>
    <w:p w:rsidR="009A4C1A" w:rsidRDefault="009A4C1A" w:rsidP="009A4C1A">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9A4C1A"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9A4C1A" w:rsidRDefault="009A4C1A" w:rsidP="009A4C1A">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p>
    <w:p w:rsidR="009A4C1A" w:rsidRDefault="009A4C1A" w:rsidP="009A4C1A">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9A4C1A" w:rsidRPr="003F251F"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9A4C1A" w:rsidRDefault="001F1F80" w:rsidP="001F1F80">
      <w:pPr>
        <w:pStyle w:val="Heading4"/>
        <w:numPr>
          <w:ilvl w:val="0"/>
          <w:numId w:val="0"/>
        </w:numPr>
        <w:ind w:firstLine="720"/>
      </w:pPr>
      <w:bookmarkStart w:id="141" w:name="_Khấu_hao_đất"/>
      <w:bookmarkStart w:id="142" w:name="_Toc371500581"/>
      <w:bookmarkEnd w:id="141"/>
      <w:r>
        <w:t xml:space="preserve">4.4.1 </w:t>
      </w:r>
      <w:r w:rsidR="00711F14">
        <w:t xml:space="preserve"> </w:t>
      </w:r>
      <w:r w:rsidR="009A4C1A">
        <w:t>Khấu hao đất</w:t>
      </w:r>
      <w:bookmarkEnd w:id="142"/>
    </w:p>
    <w:p w:rsidR="009A4C1A" w:rsidRDefault="009A4C1A" w:rsidP="009A4C1A">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9A4C1A" w:rsidRDefault="009A4C1A" w:rsidP="009A4C1A">
      <w:r>
        <w:rPr>
          <w:noProof/>
        </w:rPr>
        <w:drawing>
          <wp:inline distT="0" distB="0" distL="0" distR="0">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KHẤU HAO TÀI SẢN ĐẤT. </w:t>
      </w:r>
    </w:p>
    <w:p w:rsidR="009A4C1A" w:rsidRDefault="009A4C1A" w:rsidP="009A4C1A">
      <w:r>
        <w:lastRenderedPageBreak/>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đất</w:t>
      </w:r>
    </w:p>
    <w:p w:rsidR="009A4C1A" w:rsidRPr="00A07954" w:rsidRDefault="009A4C1A" w:rsidP="009A4C1A">
      <w:r>
        <w:rPr>
          <w:noProof/>
        </w:rPr>
        <w:drawing>
          <wp:inline distT="0" distB="0" distL="0" distR="0">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41"/>
        </w:numPr>
      </w:pPr>
      <w:bookmarkStart w:id="143" w:name="_Khấu_hao_nhà"/>
      <w:bookmarkStart w:id="144" w:name="_Toc371500582"/>
      <w:bookmarkEnd w:id="143"/>
      <w:r>
        <w:t>Khấu hao nhà</w:t>
      </w:r>
      <w:bookmarkEnd w:id="144"/>
    </w:p>
    <w:p w:rsidR="009A4C1A" w:rsidRPr="003F251F" w:rsidRDefault="009A4C1A" w:rsidP="009A4C1A">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9A4C1A" w:rsidRDefault="009A4C1A" w:rsidP="009A4C1A">
      <w:pPr>
        <w:pStyle w:val="ListParagraph"/>
        <w:ind w:left="495"/>
      </w:pPr>
      <w:r>
        <w:rPr>
          <w:noProof/>
        </w:rPr>
        <w:drawing>
          <wp:inline distT="0" distB="0" distL="0" distR="0">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FF2DB1">
        <w:rPr>
          <w:b/>
        </w:rPr>
        <w:t>KHẤU HAO TÀI SẢN NHÀ</w:t>
      </w:r>
      <w:r>
        <w:t xml:space="preserve">. </w:t>
      </w:r>
    </w:p>
    <w:p w:rsidR="009A4C1A" w:rsidRDefault="009A4C1A" w:rsidP="009A4C1A">
      <w:r>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nhà</w:t>
      </w:r>
    </w:p>
    <w:p w:rsidR="009A4C1A" w:rsidRDefault="009A4C1A" w:rsidP="009A4C1A">
      <w:r>
        <w:rPr>
          <w:noProof/>
        </w:rPr>
        <w:drawing>
          <wp:inline distT="0" distB="0" distL="0" distR="0">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9A4C1A" w:rsidRPr="003F251F" w:rsidRDefault="009A4C1A" w:rsidP="009A4C1A"/>
    <w:p w:rsidR="009A4C1A" w:rsidRDefault="009A4C1A" w:rsidP="00705386">
      <w:pPr>
        <w:pStyle w:val="Heading4"/>
        <w:numPr>
          <w:ilvl w:val="2"/>
          <w:numId w:val="41"/>
        </w:numPr>
      </w:pPr>
      <w:bookmarkStart w:id="145" w:name="_Khấu_hao_ô"/>
      <w:bookmarkStart w:id="146" w:name="_Toc371500583"/>
      <w:bookmarkEnd w:id="145"/>
      <w:r>
        <w:t>Khấu hao ô tô</w:t>
      </w:r>
      <w:bookmarkEnd w:id="146"/>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9A4C1A" w:rsidRDefault="009A4C1A" w:rsidP="009A4C1A">
      <w:r>
        <w:rPr>
          <w:noProof/>
        </w:rPr>
        <w:lastRenderedPageBreak/>
        <w:drawing>
          <wp:inline distT="0" distB="0" distL="0" distR="0">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KHẤU HAO TÀI SẢN Ô TÔ</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ô tô</w:t>
      </w:r>
    </w:p>
    <w:p w:rsidR="009A4C1A" w:rsidRPr="00FF2DB1" w:rsidRDefault="009A4C1A" w:rsidP="009A4C1A"/>
    <w:p w:rsidR="009A4C1A" w:rsidRDefault="009A4C1A" w:rsidP="00705386">
      <w:pPr>
        <w:pStyle w:val="Heading4"/>
        <w:numPr>
          <w:ilvl w:val="2"/>
          <w:numId w:val="41"/>
        </w:numPr>
      </w:pPr>
      <w:bookmarkStart w:id="147" w:name="_Khấu_hao_tài"/>
      <w:bookmarkStart w:id="148" w:name="_Toc371500584"/>
      <w:bookmarkEnd w:id="147"/>
      <w:r>
        <w:t>Khấu hao tài sản khác</w:t>
      </w:r>
      <w:bookmarkEnd w:id="148"/>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9A4C1A" w:rsidRDefault="009A4C1A" w:rsidP="009A4C1A">
      <w:pPr>
        <w:pStyle w:val="ListParagraph"/>
        <w:ind w:left="495"/>
      </w:pPr>
      <w:r>
        <w:rPr>
          <w:noProof/>
        </w:rPr>
        <w:drawing>
          <wp:inline distT="0" distB="0" distL="0" distR="0">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 xml:space="preserve">KHẤU HAO TÀI SẢN </w:t>
      </w:r>
      <w:r>
        <w:rPr>
          <w:b/>
        </w:rPr>
        <w:t>TÀI SẢN KHÁC</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tài sản khác</w:t>
      </w:r>
    </w:p>
    <w:p w:rsidR="009A4C1A" w:rsidRPr="00E5403C" w:rsidRDefault="009A4C1A" w:rsidP="009A4C1A"/>
    <w:p w:rsidR="009A4C1A" w:rsidRPr="008174B4"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4"/>
                    <a:srcRect/>
                    <a:stretch>
                      <a:fillRect/>
                    </a:stretch>
                  </pic:blipFill>
                  <pic:spPr bwMode="auto">
                    <a:xfrm>
                      <a:off x="0" y="0"/>
                      <a:ext cx="5934075" cy="1562100"/>
                    </a:xfrm>
                    <a:prstGeom prst="rect">
                      <a:avLst/>
                    </a:prstGeom>
                    <a:noFill/>
                    <a:ln w="9525">
                      <a:noFill/>
                      <a:miter lim="800000"/>
                      <a:headEnd/>
                      <a:tailEnd/>
                    </a:ln>
                  </pic:spPr>
                </pic:pic>
              </a:graphicData>
            </a:graphic>
          </wp:inline>
        </w:drawing>
      </w:r>
    </w:p>
    <w:p w:rsidR="00C03B67" w:rsidRPr="008174B4" w:rsidRDefault="00C03B67" w:rsidP="00657840">
      <w:pPr>
        <w:pStyle w:val="Heading2"/>
        <w:spacing w:line="360" w:lineRule="auto"/>
        <w:rPr>
          <w:rFonts w:ascii="Times New Roman" w:hAnsi="Times New Roman" w:cs="Times New Roman"/>
        </w:rPr>
      </w:pPr>
      <w:bookmarkStart w:id="149" w:name="_Toc371500585"/>
      <w:r w:rsidRPr="008174B4">
        <w:rPr>
          <w:rFonts w:ascii="Times New Roman" w:hAnsi="Times New Roman" w:cs="Times New Roman"/>
        </w:rPr>
        <w:t>Báo cáo</w:t>
      </w:r>
      <w:bookmarkEnd w:id="72"/>
      <w:bookmarkEnd w:id="73"/>
      <w:bookmarkEnd w:id="149"/>
    </w:p>
    <w:p w:rsidR="001B6B68" w:rsidRPr="008174B4" w:rsidRDefault="001B6B68" w:rsidP="00657840">
      <w:pPr>
        <w:pStyle w:val="Heading3"/>
      </w:pPr>
      <w:bookmarkStart w:id="150" w:name="_Toc370909384"/>
      <w:bookmarkStart w:id="151" w:name="_Toc370909767"/>
      <w:bookmarkStart w:id="152" w:name="_Toc371500586"/>
      <w:r w:rsidRPr="008174B4">
        <w:t>Báo cáo đơn vị sử dụng</w:t>
      </w:r>
      <w:bookmarkEnd w:id="150"/>
      <w:bookmarkEnd w:id="151"/>
      <w:bookmarkEnd w:id="152"/>
    </w:p>
    <w:p w:rsidR="00C03B67" w:rsidRPr="006A1E6A" w:rsidRDefault="006A1E6A" w:rsidP="00657840">
      <w:pPr>
        <w:spacing w:line="360" w:lineRule="auto"/>
        <w:rPr>
          <w:rFonts w:cs="Times New Roman"/>
        </w:rPr>
      </w:pPr>
      <w:r>
        <w:rPr>
          <w:rFonts w:cs="Times New Roman"/>
        </w:rPr>
        <w:tab/>
      </w:r>
      <w:r w:rsidR="00C03B67" w:rsidRPr="006A1E6A">
        <w:rPr>
          <w:rFonts w:cs="Times New Roman"/>
        </w:rPr>
        <w:t>Chương trình hỗ trợ rất nhiều báo cáo khác nhau phục vụ cho từng mục đích nghiệp vụ riêng của người sử dụng</w:t>
      </w:r>
    </w:p>
    <w:p w:rsidR="00864E32" w:rsidRPr="008174B4" w:rsidRDefault="007F5BED" w:rsidP="00657840">
      <w:pPr>
        <w:pStyle w:val="ListParagraph"/>
        <w:tabs>
          <w:tab w:val="left" w:pos="1140"/>
        </w:tabs>
        <w:spacing w:line="360" w:lineRule="auto"/>
        <w:rPr>
          <w:rFonts w:cs="Times New Roman"/>
        </w:rPr>
      </w:pPr>
      <w:r w:rsidRPr="008174B4">
        <w:rPr>
          <w:rFonts w:cs="Times New Roman"/>
        </w:rPr>
        <w:t>Người thực hiện: Đơn vị sử dụng, Tổng cục</w:t>
      </w:r>
    </w:p>
    <w:p w:rsidR="00864E32" w:rsidRPr="008174B4" w:rsidRDefault="00ED60C5" w:rsidP="00657840">
      <w:pPr>
        <w:pStyle w:val="Heading4"/>
      </w:pPr>
      <w:bookmarkStart w:id="153" w:name="_Báo_cáo_kê"/>
      <w:bookmarkStart w:id="154" w:name="_Toc371500587"/>
      <w:bookmarkEnd w:id="153"/>
      <w:r>
        <w:t>Báo cáo kê khai</w:t>
      </w:r>
      <w:bookmarkEnd w:id="154"/>
    </w:p>
    <w:p w:rsidR="00C03B67"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đất</w:t>
      </w:r>
      <w:r w:rsidR="00013101" w:rsidRPr="008174B4">
        <w:rPr>
          <w:rFonts w:cs="Times New Roman"/>
          <w:i/>
        </w:rPr>
        <w:t>:</w:t>
      </w:r>
      <w:r w:rsidR="00013101" w:rsidRPr="008174B4">
        <w:rPr>
          <w:rFonts w:cs="Times New Roman"/>
        </w:rPr>
        <w:t xml:space="preserve"> Lập báo cáo về tổng số tài sản</w:t>
      </w:r>
      <w:r w:rsidR="0089067B" w:rsidRPr="008174B4">
        <w:rPr>
          <w:rFonts w:cs="Times New Roman"/>
        </w:rPr>
        <w:t xml:space="preserve"> đất</w:t>
      </w:r>
      <w:r w:rsidR="00013101" w:rsidRPr="008174B4">
        <w:rPr>
          <w:rFonts w:cs="Times New Roman"/>
        </w:rPr>
        <w:t xml:space="preserve"> của từng đơn vị sử dụng</w:t>
      </w:r>
      <w:r w:rsidR="00A117FF" w:rsidRPr="008174B4">
        <w:rPr>
          <w:rFonts w:cs="Times New Roman"/>
        </w:rPr>
        <w:t xml:space="preserve"> hiện đang ở</w:t>
      </w:r>
      <w:r w:rsidR="0089067B" w:rsidRPr="008174B4">
        <w:rPr>
          <w:rFonts w:cs="Times New Roman"/>
        </w:rPr>
        <w:t xml:space="preserve"> trạng</w:t>
      </w:r>
      <w:r w:rsidR="00A117FF" w:rsidRPr="008174B4">
        <w:rPr>
          <w:rFonts w:cs="Times New Roman"/>
        </w:rPr>
        <w:t xml:space="preserve">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rụ sở làm việc, Cơ sở HĐSN</w:t>
      </w:r>
      <w:r w:rsidR="0089067B" w:rsidRPr="008174B4">
        <w:rPr>
          <w:rFonts w:cs="Times New Roman"/>
        </w:rPr>
        <w:t>: Báo cáo về tổng số tài sản trụ sở làm việc, sở sở hoạt động sự nghiệp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Xe ô tô</w:t>
      </w:r>
      <w:r w:rsidR="0089067B" w:rsidRPr="008174B4">
        <w:rPr>
          <w:rFonts w:cs="Times New Roman"/>
        </w:rPr>
        <w:t>: Lập báo cáo về tổng số tài sản Xe ô tô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ài sản nguyên giá =&gt; 500 triệu</w:t>
      </w:r>
      <w:r w:rsidR="0089067B" w:rsidRPr="008174B4">
        <w:rPr>
          <w:rFonts w:cs="Times New Roman"/>
        </w:rPr>
        <w:t>: Lập báo cáo về tổng số tài sản nguyên giá =&gt; 500 triệu của từng đơn vị sử dụng hiện đang ở trạng thái Đang sử dụng.</w:t>
      </w:r>
    </w:p>
    <w:p w:rsidR="00864E32" w:rsidRPr="008174B4" w:rsidRDefault="00864E32" w:rsidP="00657840">
      <w:pPr>
        <w:pStyle w:val="ListParagraph"/>
        <w:tabs>
          <w:tab w:val="left" w:pos="1140"/>
        </w:tabs>
        <w:spacing w:line="360" w:lineRule="auto"/>
        <w:ind w:left="1080"/>
        <w:rPr>
          <w:rFonts w:cs="Times New Roman"/>
        </w:rPr>
      </w:pPr>
    </w:p>
    <w:p w:rsidR="00864E32" w:rsidRPr="008174B4" w:rsidRDefault="00864E32" w:rsidP="00657840">
      <w:pPr>
        <w:pStyle w:val="Heading4"/>
      </w:pPr>
      <w:bookmarkStart w:id="155" w:name="_Báo_cáo_đề"/>
      <w:bookmarkStart w:id="156" w:name="_Toc371500588"/>
      <w:bookmarkEnd w:id="155"/>
      <w:r w:rsidRPr="008174B4">
        <w:t>Báo cáo đề nghị xử lý</w:t>
      </w:r>
      <w:bookmarkEnd w:id="156"/>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i xử lý đất</w:t>
      </w:r>
      <w:r w:rsidR="0089067B" w:rsidRPr="008174B4">
        <w:rPr>
          <w:rFonts w:cs="Times New Roman"/>
        </w:rPr>
        <w:t>: Lập báo cáo về tổng số tài sản đất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Nhà, trụ sở làm việc</w:t>
      </w:r>
      <w:r w:rsidR="0089067B" w:rsidRPr="008174B4">
        <w:rPr>
          <w:rFonts w:cs="Times New Roman"/>
        </w:rPr>
        <w:t>: Lập báo cáo về tổng số tài sản Nhà, trụ sở làm việc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xe ô tô</w:t>
      </w:r>
      <w:r w:rsidR="0089067B" w:rsidRPr="008174B4">
        <w:rPr>
          <w:rFonts w:cs="Times New Roman"/>
        </w:rPr>
        <w:t>: Lập báo cáo về tổng số tài sản Xe ô tô của từng đơn vị sử dụng hiện đang ở trạng thái Đề nghị xử lý</w:t>
      </w:r>
    </w:p>
    <w:p w:rsidR="00AD341B" w:rsidRPr="00A2146E"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Tài sản nguyên giá =&gt; 500 triệu</w:t>
      </w:r>
      <w:r w:rsidR="0089067B" w:rsidRPr="008174B4">
        <w:rPr>
          <w:rFonts w:cs="Times New Roman"/>
        </w:rPr>
        <w:t>: Lập báo cáo về tổng số tài sản nguyên giá =&gt; 500 triệu của từng đơn vị sử dụng hiện đang ở trạng thái Đề nghị xử lý</w:t>
      </w:r>
    </w:p>
    <w:p w:rsidR="001D3E3B" w:rsidRPr="008174B4" w:rsidRDefault="001B6B68" w:rsidP="00657840">
      <w:pPr>
        <w:pStyle w:val="Heading3"/>
      </w:pPr>
      <w:bookmarkStart w:id="157" w:name="_Toc370909385"/>
      <w:bookmarkStart w:id="158" w:name="_Toc370909768"/>
      <w:bookmarkStart w:id="159" w:name="_Toc371500589"/>
      <w:r w:rsidRPr="008174B4">
        <w:lastRenderedPageBreak/>
        <w:t>Báo cáo tổng cục</w:t>
      </w:r>
      <w:bookmarkEnd w:id="157"/>
      <w:bookmarkEnd w:id="158"/>
      <w:bookmarkEnd w:id="159"/>
    </w:p>
    <w:p w:rsidR="006403B4" w:rsidRPr="008174B4" w:rsidRDefault="006403B4" w:rsidP="00657840">
      <w:pPr>
        <w:pStyle w:val="ListParagraph"/>
        <w:spacing w:line="360" w:lineRule="auto"/>
        <w:ind w:left="1080"/>
        <w:rPr>
          <w:rFonts w:cs="Times New Roman"/>
        </w:rPr>
      </w:pPr>
      <w:r w:rsidRPr="008174B4">
        <w:rPr>
          <w:rFonts w:cs="Times New Roman"/>
        </w:rPr>
        <w:t>Người được quyền thực hiện lập: Tổng cục đường bộ Việt Nam</w:t>
      </w:r>
    </w:p>
    <w:p w:rsidR="006D5E4C" w:rsidRPr="008174B4" w:rsidRDefault="006D5E4C" w:rsidP="00657840">
      <w:pPr>
        <w:pStyle w:val="Heading4"/>
      </w:pPr>
      <w:bookmarkStart w:id="160" w:name="_Báo_cáo_thống"/>
      <w:bookmarkStart w:id="161" w:name="_Toc371500590"/>
      <w:bookmarkEnd w:id="160"/>
      <w:r w:rsidRPr="008174B4">
        <w:t>Báo cáo thống kê</w:t>
      </w:r>
      <w:bookmarkEnd w:id="161"/>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ông kê đất</w:t>
      </w:r>
      <w:r w:rsidR="0089067B" w:rsidRPr="008174B4">
        <w:rPr>
          <w:rFonts w:cs="Times New Roman"/>
        </w:rPr>
        <w:t>: Lập báo cáo về tổng số tài sản đất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 nhà</w:t>
      </w:r>
      <w:r w:rsidR="0089067B" w:rsidRPr="008174B4">
        <w:rPr>
          <w:rFonts w:cs="Times New Roman"/>
        </w:rPr>
        <w:t>:  Lập báo cáo về tổng số tài sản nhà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w:t>
      </w:r>
      <w:r w:rsidR="00AD5103" w:rsidRPr="008174B4">
        <w:rPr>
          <w:rFonts w:cs="Times New Roman"/>
          <w:i/>
        </w:rPr>
        <w:t>ng kê</w:t>
      </w:r>
      <w:r w:rsidR="001B6B68" w:rsidRPr="008174B4">
        <w:rPr>
          <w:rFonts w:cs="Times New Roman"/>
          <w:i/>
        </w:rPr>
        <w:t xml:space="preserve"> ô tô</w:t>
      </w:r>
      <w:r w:rsidR="0089067B" w:rsidRPr="008174B4">
        <w:rPr>
          <w:rFonts w:cs="Times New Roman"/>
        </w:rPr>
        <w:t>: Lập báo cáo về tổng số tài sản ô tô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w:t>
      </w:r>
      <w:r w:rsidR="00AD5103" w:rsidRPr="008174B4">
        <w:rPr>
          <w:rFonts w:cs="Times New Roman"/>
          <w:i/>
        </w:rPr>
        <w:t xml:space="preserve"> Tài sản nguyên giá =&gt; 500 triệu</w:t>
      </w:r>
      <w:r w:rsidR="0089067B" w:rsidRPr="008174B4">
        <w:rPr>
          <w:rFonts w:cs="Times New Roman"/>
        </w:rPr>
        <w:t>: Lập báo cáo về tổng số tài sản nguyên giá =&gt;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89067B" w:rsidRPr="008174B4" w:rsidRDefault="006D5E4C" w:rsidP="00657840">
      <w:pPr>
        <w:pStyle w:val="ListParagraph"/>
        <w:spacing w:line="360" w:lineRule="auto"/>
        <w:ind w:left="1080"/>
        <w:rPr>
          <w:rFonts w:cs="Times New Roman"/>
        </w:rPr>
      </w:pPr>
      <w:r w:rsidRPr="008174B4">
        <w:rPr>
          <w:rFonts w:cs="Times New Roman"/>
        </w:rPr>
        <w:t xml:space="preserve">+ </w:t>
      </w:r>
      <w:r w:rsidR="00AD5103" w:rsidRPr="008174B4">
        <w:rPr>
          <w:rFonts w:cs="Times New Roman"/>
          <w:i/>
        </w:rPr>
        <w:t>Báo cáo thống kê Tài sản nguyên giá &lt; 500 triệu</w:t>
      </w:r>
      <w:r w:rsidR="0089067B" w:rsidRPr="008174B4">
        <w:rPr>
          <w:rFonts w:cs="Times New Roman"/>
        </w:rPr>
        <w:t>: Lập báo cáo về tổng số tài sản nguyên giá  &lt; 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AD5103" w:rsidRPr="008174B4" w:rsidRDefault="00AD5103" w:rsidP="00657840">
      <w:pPr>
        <w:pStyle w:val="ListParagraph"/>
        <w:spacing w:line="360" w:lineRule="auto"/>
        <w:ind w:left="1080"/>
        <w:rPr>
          <w:rFonts w:cs="Times New Roman"/>
        </w:rPr>
      </w:pPr>
    </w:p>
    <w:p w:rsidR="00DF4E3E" w:rsidRDefault="00A61864" w:rsidP="00657840">
      <w:pPr>
        <w:pStyle w:val="Heading4"/>
      </w:pPr>
      <w:bookmarkStart w:id="162" w:name="_Báo_cáo_tổng"/>
      <w:bookmarkStart w:id="163" w:name="_Toc371500591"/>
      <w:bookmarkEnd w:id="162"/>
      <w:r>
        <w:t>Báo cáo t</w:t>
      </w:r>
      <w:r w:rsidR="00AD5103" w:rsidRPr="008174B4">
        <w:t>ổng hợp</w:t>
      </w:r>
      <w:bookmarkEnd w:id="163"/>
    </w:p>
    <w:p w:rsidR="00AD5103" w:rsidRPr="008174B4" w:rsidRDefault="006366D9" w:rsidP="00657840">
      <w:pPr>
        <w:pStyle w:val="ListParagraph"/>
        <w:numPr>
          <w:ilvl w:val="0"/>
          <w:numId w:val="3"/>
        </w:numPr>
        <w:spacing w:line="360" w:lineRule="auto"/>
        <w:rPr>
          <w:rFonts w:cs="Times New Roman"/>
        </w:rPr>
      </w:pPr>
      <w:r w:rsidRPr="008174B4">
        <w:rPr>
          <w:rFonts w:cs="Times New Roman"/>
        </w:rPr>
        <w:t>Lập tất cả các loại hình báo cáo</w:t>
      </w:r>
      <w:r w:rsidR="006403B4" w:rsidRPr="008174B4">
        <w:rPr>
          <w:rFonts w:cs="Times New Roman"/>
        </w:rPr>
        <w:t xml:space="preserve"> của tất cả các đơn vị sử dụng với tất cả các loại tài sản khác nhau.</w:t>
      </w:r>
    </w:p>
    <w:p w:rsidR="00AD5103" w:rsidRPr="008174B4" w:rsidRDefault="00AD5103" w:rsidP="00657840">
      <w:pPr>
        <w:pStyle w:val="Heading4"/>
      </w:pPr>
      <w:bookmarkStart w:id="164" w:name="_Báo_cáo_tổng_1"/>
      <w:bookmarkStart w:id="165" w:name="_Toc371500592"/>
      <w:bookmarkEnd w:id="164"/>
      <w:r w:rsidRPr="008174B4">
        <w:t>Báo cáo tổng hợp hiện trạng sử dụng nhà, đất</w:t>
      </w:r>
      <w:bookmarkEnd w:id="165"/>
    </w:p>
    <w:p w:rsidR="00047502" w:rsidRPr="008174B4" w:rsidRDefault="006403B4" w:rsidP="00657840">
      <w:pPr>
        <w:pStyle w:val="ListParagraph"/>
        <w:spacing w:line="360" w:lineRule="auto"/>
        <w:ind w:left="1080"/>
        <w:rPr>
          <w:rFonts w:cs="Times New Roman"/>
        </w:rPr>
      </w:pPr>
      <w:r w:rsidRPr="008174B4">
        <w:rPr>
          <w:rFonts w:cs="Times New Roman"/>
        </w:rPr>
        <w:t xml:space="preserve">+  Tổng hợp chung: Lập báo cáo tổng hợp </w:t>
      </w:r>
      <w:r w:rsidR="00047502" w:rsidRPr="008174B4">
        <w:rPr>
          <w:rFonts w:cs="Times New Roman"/>
        </w:rPr>
        <w:t xml:space="preserve">chung </w:t>
      </w:r>
      <w:r w:rsidRPr="008174B4">
        <w:rPr>
          <w:rFonts w:cs="Times New Roman"/>
        </w:rPr>
        <w:t xml:space="preserve">về tình hình sử dụng của loại tài sản đất, nhà </w:t>
      </w:r>
    </w:p>
    <w:p w:rsidR="00933611" w:rsidRPr="008174B4" w:rsidRDefault="00933611" w:rsidP="00657840">
      <w:pPr>
        <w:pStyle w:val="ListParagraph"/>
        <w:spacing w:line="360" w:lineRule="auto"/>
        <w:ind w:left="1080"/>
        <w:rPr>
          <w:rFonts w:cs="Times New Roman"/>
        </w:rPr>
      </w:pPr>
      <w:r w:rsidRPr="008174B4">
        <w:rPr>
          <w:rFonts w:cs="Times New Roman"/>
        </w:rPr>
        <w:t xml:space="preserve">+  Chi tiết theo loại hình đơn vị: Lập báo cáo tổng hợp hiện trạng sử dụng nhà, đất </w:t>
      </w:r>
      <w:r w:rsidR="00047502" w:rsidRPr="008174B4">
        <w:rPr>
          <w:rFonts w:cs="Times New Roman"/>
        </w:rPr>
        <w:t>theo loại hình</w:t>
      </w:r>
      <w:r w:rsidRPr="008174B4">
        <w:rPr>
          <w:rFonts w:cs="Times New Roman"/>
        </w:rPr>
        <w:t xml:space="preserve"> đơn vị </w:t>
      </w:r>
      <w:r w:rsidR="00F47412" w:rsidRPr="008174B4">
        <w:rPr>
          <w:rFonts w:cs="Times New Roman"/>
        </w:rPr>
        <w:t>trong một khoảng thời gian</w:t>
      </w:r>
      <w:r w:rsidR="006638B9" w:rsidRPr="008174B4">
        <w:rPr>
          <w:rFonts w:cs="Times New Roman"/>
        </w:rPr>
        <w:t xml:space="preserve"> tủy theo nhu cầu của người lập</w:t>
      </w:r>
    </w:p>
    <w:p w:rsidR="006638B9" w:rsidRPr="008174B4" w:rsidRDefault="00F47412" w:rsidP="00657840">
      <w:pPr>
        <w:pStyle w:val="ListParagraph"/>
        <w:spacing w:line="360" w:lineRule="auto"/>
        <w:ind w:left="1080"/>
        <w:rPr>
          <w:rFonts w:cs="Times New Roman"/>
        </w:rPr>
      </w:pPr>
      <w:r w:rsidRPr="008174B4">
        <w:rPr>
          <w:rFonts w:cs="Times New Roman"/>
        </w:rPr>
        <w:lastRenderedPageBreak/>
        <w:t xml:space="preserve">+ Chi tiết theo từng đơn vị: </w:t>
      </w:r>
      <w:r w:rsidR="006638B9" w:rsidRPr="008174B4">
        <w:rPr>
          <w:rFonts w:cs="Times New Roman"/>
        </w:rPr>
        <w:t xml:space="preserve">Lập báo cáo tổng hợp hiện trạng sử dụng nhà, đất </w:t>
      </w:r>
      <w:r w:rsidR="00047502" w:rsidRPr="008174B4">
        <w:rPr>
          <w:rFonts w:cs="Times New Roman"/>
        </w:rPr>
        <w:t xml:space="preserve"> theo từng đơn vị</w:t>
      </w:r>
    </w:p>
    <w:p w:rsidR="00933611" w:rsidRPr="008174B4" w:rsidRDefault="00AD5103" w:rsidP="00657840">
      <w:pPr>
        <w:pStyle w:val="Heading4"/>
      </w:pPr>
      <w:bookmarkStart w:id="166" w:name="_Báo_cáo_tổng_2"/>
      <w:bookmarkStart w:id="167" w:name="_Toc371500593"/>
      <w:bookmarkEnd w:id="166"/>
      <w:r w:rsidRPr="008174B4">
        <w:t>Báo cáo tổng hợp tình hình tăng, giảm tài sản</w:t>
      </w:r>
      <w:bookmarkEnd w:id="167"/>
    </w:p>
    <w:p w:rsidR="006638B9" w:rsidRPr="008174B4" w:rsidRDefault="00933611" w:rsidP="00657840">
      <w:pPr>
        <w:pStyle w:val="ListParagraph"/>
        <w:spacing w:line="360" w:lineRule="auto"/>
        <w:ind w:left="1080"/>
        <w:rPr>
          <w:rFonts w:cs="Times New Roman"/>
        </w:rPr>
      </w:pPr>
      <w:r w:rsidRPr="008174B4">
        <w:rPr>
          <w:rFonts w:cs="Times New Roman"/>
        </w:rPr>
        <w:t xml:space="preserve">+ Tổng hợp chung: </w:t>
      </w:r>
      <w:r w:rsidR="00F47412" w:rsidRPr="008174B4">
        <w:rPr>
          <w:rFonts w:cs="Times New Roman"/>
        </w:rPr>
        <w:t>Lập báo cáo tổng hợp</w:t>
      </w:r>
      <w:r w:rsidR="00047502" w:rsidRPr="008174B4">
        <w:rPr>
          <w:rFonts w:cs="Times New Roman"/>
        </w:rPr>
        <w:t xml:space="preserve"> chung</w:t>
      </w:r>
      <w:r w:rsidR="00F47412" w:rsidRPr="008174B4">
        <w:rPr>
          <w:rFonts w:cs="Times New Roman"/>
        </w:rPr>
        <w:t xml:space="preserve"> tình tăng, giảm của loại nhà, đất </w:t>
      </w:r>
    </w:p>
    <w:p w:rsidR="00F47412" w:rsidRPr="008174B4" w:rsidRDefault="00F47412" w:rsidP="00657840">
      <w:pPr>
        <w:pStyle w:val="ListParagraph"/>
        <w:spacing w:line="360" w:lineRule="auto"/>
        <w:ind w:left="1080"/>
        <w:rPr>
          <w:rFonts w:cs="Times New Roman"/>
        </w:rPr>
      </w:pPr>
      <w:r w:rsidRPr="008174B4">
        <w:rPr>
          <w:rFonts w:cs="Times New Roman"/>
        </w:rPr>
        <w:t>+ Chi tiết theo loạ</w:t>
      </w:r>
      <w:r w:rsidR="006638B9" w:rsidRPr="008174B4">
        <w:rPr>
          <w:rFonts w:cs="Times New Roman"/>
        </w:rPr>
        <w:t>i hình đơ</w:t>
      </w:r>
      <w:r w:rsidRPr="008174B4">
        <w:rPr>
          <w:rFonts w:cs="Times New Roman"/>
        </w:rPr>
        <w:t>n vị</w:t>
      </w:r>
      <w:r w:rsidR="006638B9" w:rsidRPr="008174B4">
        <w:rPr>
          <w:rFonts w:cs="Times New Roman"/>
        </w:rPr>
        <w:t xml:space="preserve">: Lập báo cáo tình hình tăng giảm các loại tài sản </w:t>
      </w:r>
      <w:r w:rsidR="00047502" w:rsidRPr="008174B4">
        <w:rPr>
          <w:rFonts w:cs="Times New Roman"/>
        </w:rPr>
        <w:t xml:space="preserve">theo loại hình đơn vị </w:t>
      </w:r>
      <w:r w:rsidR="006638B9" w:rsidRPr="008174B4">
        <w:rPr>
          <w:rFonts w:cs="Times New Roman"/>
        </w:rPr>
        <w:t>trong một khoảng tăng giảm tủy theo yêu cầu của lập</w:t>
      </w:r>
    </w:p>
    <w:p w:rsidR="006638B9" w:rsidRPr="008174B4" w:rsidRDefault="006638B9" w:rsidP="00657840">
      <w:pPr>
        <w:pStyle w:val="ListParagraph"/>
        <w:spacing w:line="360" w:lineRule="auto"/>
        <w:ind w:left="1080"/>
        <w:rPr>
          <w:rFonts w:cs="Times New Roman"/>
        </w:rPr>
      </w:pPr>
      <w:r w:rsidRPr="008174B4">
        <w:rPr>
          <w:rFonts w:cs="Times New Roman"/>
        </w:rPr>
        <w:t xml:space="preserve">+ Chi tiết theo từng đơn vị: Lập báo cáo tình hình tăng giảm các loại tài sản </w:t>
      </w:r>
      <w:r w:rsidR="00047502" w:rsidRPr="008174B4">
        <w:rPr>
          <w:rFonts w:cs="Times New Roman"/>
        </w:rPr>
        <w:t>theo từng đơn vị</w:t>
      </w:r>
    </w:p>
    <w:p w:rsidR="00AD5103" w:rsidRPr="008174B4" w:rsidRDefault="00AD5103" w:rsidP="00657840">
      <w:pPr>
        <w:pStyle w:val="ListParagraph"/>
        <w:numPr>
          <w:ilvl w:val="0"/>
          <w:numId w:val="3"/>
        </w:numPr>
        <w:spacing w:line="360" w:lineRule="auto"/>
        <w:rPr>
          <w:rFonts w:cs="Times New Roman"/>
        </w:rPr>
      </w:pPr>
      <w:r w:rsidRPr="008174B4">
        <w:rPr>
          <w:rFonts w:cs="Times New Roman"/>
        </w:rPr>
        <w:t>Báo cáo tổng hợp tài sản khác</w:t>
      </w:r>
    </w:p>
    <w:p w:rsidR="00047502" w:rsidRPr="008174B4" w:rsidRDefault="00047502" w:rsidP="00657840">
      <w:pPr>
        <w:pStyle w:val="ListParagraph"/>
        <w:spacing w:line="360" w:lineRule="auto"/>
        <w:ind w:left="1080"/>
        <w:rPr>
          <w:rFonts w:cs="Times New Roman"/>
        </w:rPr>
      </w:pPr>
      <w:r w:rsidRPr="008174B4">
        <w:rPr>
          <w:rFonts w:cs="Times New Roman"/>
        </w:rPr>
        <w:t>+ Tổng hợp chung: Lập báo cáo tổng hợp chung hiện trạng sử dụng tài sản khác</w:t>
      </w:r>
    </w:p>
    <w:p w:rsidR="00047502" w:rsidRDefault="00047502" w:rsidP="00657840">
      <w:pPr>
        <w:pStyle w:val="ListParagraph"/>
        <w:spacing w:line="360" w:lineRule="auto"/>
        <w:ind w:left="1080"/>
        <w:rPr>
          <w:rFonts w:cs="Times New Roman"/>
        </w:rPr>
      </w:pPr>
      <w:r w:rsidRPr="008174B4">
        <w:rPr>
          <w:rFonts w:cs="Times New Roman"/>
        </w:rPr>
        <w:t>+ Chi tiết theo từng đơn vị: Lập báo cáo tổng hợ</w:t>
      </w:r>
      <w:r w:rsidR="00F05B80" w:rsidRPr="008174B4">
        <w:rPr>
          <w:rFonts w:cs="Times New Roman"/>
        </w:rPr>
        <w:t>p</w:t>
      </w:r>
      <w:r w:rsidRPr="008174B4">
        <w:rPr>
          <w:rFonts w:cs="Times New Roman"/>
        </w:rPr>
        <w:t xml:space="preserve"> hiện trạng sử dụng tài sản khác theo từng đơn vị</w:t>
      </w:r>
    </w:p>
    <w:p w:rsidR="00F44EB3" w:rsidRPr="008174B4" w:rsidRDefault="00F44EB3" w:rsidP="00657840">
      <w:pPr>
        <w:pStyle w:val="Heading4"/>
      </w:pPr>
      <w:bookmarkStart w:id="168" w:name="_Toc371500594"/>
      <w:r>
        <w:t>Báo cáo tổn hợp hiện trạng sử dụng tài sản khác</w:t>
      </w:r>
      <w:bookmarkEnd w:id="168"/>
    </w:p>
    <w:p w:rsidR="00AD5103" w:rsidRPr="008174B4" w:rsidRDefault="00AD5103" w:rsidP="00657840">
      <w:pPr>
        <w:pStyle w:val="Heading4"/>
      </w:pPr>
      <w:bookmarkStart w:id="169" w:name="_Toc371500595"/>
      <w:r w:rsidRPr="008174B4">
        <w:t>Báo cáo tổng hợp hiện trạng sử dụng ô tô</w:t>
      </w:r>
      <w:bookmarkEnd w:id="169"/>
    </w:p>
    <w:p w:rsidR="00047502" w:rsidRPr="008174B4" w:rsidRDefault="00047502" w:rsidP="00657840">
      <w:pPr>
        <w:pStyle w:val="ListParagraph"/>
        <w:spacing w:line="360" w:lineRule="auto"/>
        <w:ind w:left="1080"/>
        <w:rPr>
          <w:rFonts w:cs="Times New Roman"/>
        </w:rPr>
      </w:pPr>
      <w:r w:rsidRPr="008174B4">
        <w:rPr>
          <w:rFonts w:cs="Times New Roman"/>
        </w:rPr>
        <w:t>+ Tổng hợp chung: Lập báo cáo chung hiện trang sử dụng ô tô</w:t>
      </w:r>
    </w:p>
    <w:p w:rsidR="00047502" w:rsidRPr="008174B4" w:rsidRDefault="00047502" w:rsidP="00657840">
      <w:pPr>
        <w:pStyle w:val="ListParagraph"/>
        <w:spacing w:line="360" w:lineRule="auto"/>
        <w:ind w:left="1080"/>
        <w:rPr>
          <w:rFonts w:cs="Times New Roman"/>
        </w:rPr>
      </w:pPr>
      <w:r w:rsidRPr="008174B4">
        <w:rPr>
          <w:rFonts w:cs="Times New Roman"/>
        </w:rPr>
        <w:t>+ Chi tiết theo từng đơn vị: Lập báo cáo tổng hợp</w:t>
      </w:r>
      <w:r w:rsidR="00F05B80" w:rsidRPr="008174B4">
        <w:rPr>
          <w:rFonts w:cs="Times New Roman"/>
        </w:rPr>
        <w:t xml:space="preserve"> hiện trạng sử dụng tài sản ô tô theo từng đơn vị </w:t>
      </w:r>
    </w:p>
    <w:p w:rsidR="00AD5103" w:rsidRPr="008174B4" w:rsidRDefault="00AD5103" w:rsidP="00657840">
      <w:pPr>
        <w:pStyle w:val="ListParagraph"/>
        <w:spacing w:line="360" w:lineRule="auto"/>
        <w:ind w:left="1080"/>
        <w:rPr>
          <w:rFonts w:cs="Times New Roman"/>
        </w:rPr>
      </w:pPr>
    </w:p>
    <w:p w:rsidR="00353876" w:rsidRPr="008174B4" w:rsidRDefault="006D5E4C" w:rsidP="00657840">
      <w:pPr>
        <w:pStyle w:val="Heading4"/>
      </w:pPr>
      <w:bookmarkStart w:id="170" w:name="_Toc371500596"/>
      <w:r w:rsidRPr="008174B4">
        <w:t xml:space="preserve">Báo cáo </w:t>
      </w:r>
      <w:r w:rsidR="00A61864">
        <w:t>t</w:t>
      </w:r>
      <w:r w:rsidR="009805DB" w:rsidRPr="008174B4">
        <w:t>heo dõi thay đổi thông tin</w:t>
      </w:r>
      <w:bookmarkEnd w:id="170"/>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hông tin đất</w:t>
      </w:r>
      <w:r w:rsidRPr="008174B4">
        <w:rPr>
          <w:rFonts w:cs="Times New Roman"/>
        </w:rPr>
        <w:t>: Lập báo cáo thông báo tình hình thay đổi các thông tin của loại tài sản đất</w:t>
      </w:r>
      <w:r w:rsidR="00186E1F" w:rsidRPr="008174B4">
        <w:rPr>
          <w:rFonts w:cs="Times New Roman"/>
        </w:rPr>
        <w:t>theo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T Nhà, trụ sở làm việc</w:t>
      </w:r>
      <w:r w:rsidRPr="008174B4">
        <w:rPr>
          <w:rFonts w:cs="Times New Roman"/>
        </w:rPr>
        <w:t>: Lập báo về tình hình thây đổi các thông tin của tài sản Nhà, trụ sở làm việc</w:t>
      </w:r>
      <w:r w:rsidR="00186E1F" w:rsidRPr="008174B4">
        <w:rPr>
          <w:rFonts w:cs="Times New Roman"/>
        </w:rPr>
        <w:t>theo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i/>
        </w:rPr>
        <w:t>+ Theo dõi thay đổi TT ô tô</w:t>
      </w:r>
      <w:r w:rsidRPr="008174B4">
        <w:rPr>
          <w:rFonts w:cs="Times New Roman"/>
        </w:rPr>
        <w:t xml:space="preserve">: Lập báo về tình hình thay đổi cac thông tin </w:t>
      </w:r>
      <w:r w:rsidR="00186E1F" w:rsidRPr="008174B4">
        <w:rPr>
          <w:rFonts w:cs="Times New Roman"/>
        </w:rPr>
        <w:t>các thông tin của tài sản Ô tô theo khoảng thời gian tủy theo nhu cầu của người lập</w:t>
      </w:r>
    </w:p>
    <w:p w:rsidR="00186E1F" w:rsidRPr="008174B4" w:rsidRDefault="00186E1F" w:rsidP="00657840">
      <w:pPr>
        <w:pStyle w:val="ListParagraph"/>
        <w:spacing w:line="360" w:lineRule="auto"/>
        <w:ind w:left="1080"/>
        <w:rPr>
          <w:rFonts w:cs="Times New Roman"/>
        </w:rPr>
      </w:pPr>
      <w:r w:rsidRPr="008174B4">
        <w:rPr>
          <w:rFonts w:cs="Times New Roman"/>
          <w:i/>
        </w:rPr>
        <w:t>+ Theo dõi thay đổi TT tài sản khác</w:t>
      </w:r>
      <w:r w:rsidRPr="008174B4">
        <w:rPr>
          <w:rFonts w:cs="Times New Roman"/>
        </w:rPr>
        <w:t xml:space="preserve"> : Lập báo về tình hình thay đổi cac thông tin các thông tin của tài sản khác theo khoảng thời gian tủy theo nhu cầu của người lập </w:t>
      </w:r>
    </w:p>
    <w:p w:rsidR="00186E1F" w:rsidRPr="008174B4" w:rsidRDefault="00186E1F" w:rsidP="00657840">
      <w:pPr>
        <w:pStyle w:val="ListParagraph"/>
        <w:spacing w:line="360" w:lineRule="auto"/>
        <w:ind w:left="1080"/>
        <w:rPr>
          <w:rFonts w:cs="Times New Roman"/>
        </w:rPr>
      </w:pPr>
    </w:p>
    <w:p w:rsidR="009805DB" w:rsidRPr="008174B4" w:rsidRDefault="009805DB" w:rsidP="00657840">
      <w:pPr>
        <w:pStyle w:val="ListParagraph"/>
        <w:spacing w:line="360" w:lineRule="auto"/>
        <w:rPr>
          <w:rFonts w:cs="Times New Roman"/>
        </w:rPr>
      </w:pPr>
    </w:p>
    <w:p w:rsidR="007830DA" w:rsidRPr="008174B4" w:rsidRDefault="007830DA" w:rsidP="00657840">
      <w:pPr>
        <w:pStyle w:val="ListParagraph"/>
        <w:spacing w:line="360" w:lineRule="auto"/>
        <w:ind w:left="1080"/>
        <w:rPr>
          <w:rFonts w:cs="Times New Roman"/>
        </w:rPr>
      </w:pPr>
    </w:p>
    <w:p w:rsidR="00B0657C" w:rsidRPr="008174B4" w:rsidRDefault="00B0657C" w:rsidP="00657840">
      <w:pPr>
        <w:pStyle w:val="ListParagraph"/>
        <w:spacing w:line="360" w:lineRule="auto"/>
        <w:ind w:left="1080"/>
        <w:rPr>
          <w:rFonts w:cs="Times New Roman"/>
        </w:rPr>
      </w:pPr>
    </w:p>
    <w:sectPr w:rsidR="00B0657C" w:rsidRPr="008174B4" w:rsidSect="00D5143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11.5pt;height:11.5pt" o:bullet="t">
        <v:imagedata r:id="rId1" o:title="mso52EC"/>
      </v:shape>
    </w:pict>
  </w:numPicBullet>
  <w:numPicBullet w:numPicBulletId="1">
    <w:pict>
      <v:shape id="_x0000_i1072" type="#_x0000_t75" style="width:9.1pt;height:9.1pt" o:bullet="t">
        <v:imagedata r:id="rId2" o:title="BD14792_"/>
      </v:shape>
    </w:pict>
  </w:numPicBullet>
  <w:numPicBullet w:numPicBulletId="2">
    <w:pict>
      <v:shape id="_x0000_i1073" type="#_x0000_t75" style="width:11.5pt;height:11.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D97B52"/>
    <w:multiLevelType w:val="multilevel"/>
    <w:tmpl w:val="1B3E8F7E"/>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0">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1">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8">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1">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3">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4">
    <w:nsid w:val="62471615"/>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6">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9">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4">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2"/>
  </w:num>
  <w:num w:numId="2">
    <w:abstractNumId w:val="11"/>
  </w:num>
  <w:num w:numId="3">
    <w:abstractNumId w:val="26"/>
  </w:num>
  <w:num w:numId="4">
    <w:abstractNumId w:val="8"/>
  </w:num>
  <w:num w:numId="5">
    <w:abstractNumId w:val="17"/>
  </w:num>
  <w:num w:numId="6">
    <w:abstractNumId w:val="27"/>
  </w:num>
  <w:num w:numId="7">
    <w:abstractNumId w:val="0"/>
  </w:num>
  <w:num w:numId="8">
    <w:abstractNumId w:val="2"/>
  </w:num>
  <w:num w:numId="9">
    <w:abstractNumId w:val="1"/>
  </w:num>
  <w:num w:numId="10">
    <w:abstractNumId w:val="12"/>
  </w:num>
  <w:num w:numId="11">
    <w:abstractNumId w:val="16"/>
  </w:num>
  <w:num w:numId="12">
    <w:abstractNumId w:val="30"/>
  </w:num>
  <w:num w:numId="13">
    <w:abstractNumId w:val="19"/>
  </w:num>
  <w:num w:numId="14">
    <w:abstractNumId w:val="14"/>
  </w:num>
  <w:num w:numId="15">
    <w:abstractNumId w:val="35"/>
  </w:num>
  <w:num w:numId="16">
    <w:abstractNumId w:val="33"/>
  </w:num>
  <w:num w:numId="17">
    <w:abstractNumId w:val="21"/>
  </w:num>
  <w:num w:numId="18">
    <w:abstractNumId w:val="29"/>
  </w:num>
  <w:num w:numId="19">
    <w:abstractNumId w:val="13"/>
  </w:num>
  <w:num w:numId="20">
    <w:abstractNumId w:val="7"/>
  </w:num>
  <w:num w:numId="21">
    <w:abstractNumId w:val="3"/>
  </w:num>
  <w:num w:numId="22">
    <w:abstractNumId w:val="34"/>
  </w:num>
  <w:num w:numId="23">
    <w:abstractNumId w:val="7"/>
  </w:num>
  <w:num w:numId="24">
    <w:abstractNumId w:val="7"/>
  </w:num>
  <w:num w:numId="25">
    <w:abstractNumId w:val="7"/>
  </w:num>
  <w:num w:numId="26">
    <w:abstractNumId w:val="7"/>
  </w:num>
  <w:num w:numId="27">
    <w:abstractNumId w:val="7"/>
  </w:num>
  <w:num w:numId="28">
    <w:abstractNumId w:val="31"/>
  </w:num>
  <w:num w:numId="29">
    <w:abstractNumId w:val="28"/>
  </w:num>
  <w:num w:numId="30">
    <w:abstractNumId w:val="9"/>
  </w:num>
  <w:num w:numId="31">
    <w:abstractNumId w:val="23"/>
  </w:num>
  <w:num w:numId="32">
    <w:abstractNumId w:val="15"/>
  </w:num>
  <w:num w:numId="33">
    <w:abstractNumId w:val="5"/>
  </w:num>
  <w:num w:numId="34">
    <w:abstractNumId w:val="22"/>
  </w:num>
  <w:num w:numId="35">
    <w:abstractNumId w:val="18"/>
  </w:num>
  <w:num w:numId="36">
    <w:abstractNumId w:val="6"/>
  </w:num>
  <w:num w:numId="37">
    <w:abstractNumId w:val="24"/>
  </w:num>
  <w:num w:numId="38">
    <w:abstractNumId w:val="10"/>
  </w:num>
  <w:num w:numId="39">
    <w:abstractNumId w:val="25"/>
  </w:num>
  <w:num w:numId="40">
    <w:abstractNumId w:val="20"/>
  </w:num>
  <w:num w:numId="4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hideSpellingErrors/>
  <w:defaultTabStop w:val="720"/>
  <w:characterSpacingControl w:val="doNotCompress"/>
  <w:compat/>
  <w:rsids>
    <w:rsidRoot w:val="00A30E1C"/>
    <w:rsid w:val="00004CC7"/>
    <w:rsid w:val="00013101"/>
    <w:rsid w:val="00015A7E"/>
    <w:rsid w:val="00015E35"/>
    <w:rsid w:val="000317F5"/>
    <w:rsid w:val="0003408E"/>
    <w:rsid w:val="0004445D"/>
    <w:rsid w:val="00047502"/>
    <w:rsid w:val="000608DA"/>
    <w:rsid w:val="000617EB"/>
    <w:rsid w:val="00063C11"/>
    <w:rsid w:val="0006609A"/>
    <w:rsid w:val="00070D9A"/>
    <w:rsid w:val="0008459D"/>
    <w:rsid w:val="00091645"/>
    <w:rsid w:val="00095629"/>
    <w:rsid w:val="0009686A"/>
    <w:rsid w:val="000A3422"/>
    <w:rsid w:val="000B33CA"/>
    <w:rsid w:val="000B34E9"/>
    <w:rsid w:val="000B60A6"/>
    <w:rsid w:val="000C220C"/>
    <w:rsid w:val="000C2E8A"/>
    <w:rsid w:val="000C5D75"/>
    <w:rsid w:val="000C6597"/>
    <w:rsid w:val="000D6380"/>
    <w:rsid w:val="000E1811"/>
    <w:rsid w:val="000E32F8"/>
    <w:rsid w:val="000E70EA"/>
    <w:rsid w:val="000F0023"/>
    <w:rsid w:val="00107B68"/>
    <w:rsid w:val="00110676"/>
    <w:rsid w:val="001132AD"/>
    <w:rsid w:val="0011687D"/>
    <w:rsid w:val="001256EC"/>
    <w:rsid w:val="00136A67"/>
    <w:rsid w:val="00137BC8"/>
    <w:rsid w:val="001404EE"/>
    <w:rsid w:val="00151DE2"/>
    <w:rsid w:val="001541E3"/>
    <w:rsid w:val="00154E78"/>
    <w:rsid w:val="00156065"/>
    <w:rsid w:val="001614A2"/>
    <w:rsid w:val="00161B95"/>
    <w:rsid w:val="00165ABE"/>
    <w:rsid w:val="00186E1F"/>
    <w:rsid w:val="00191BF7"/>
    <w:rsid w:val="00194971"/>
    <w:rsid w:val="00195942"/>
    <w:rsid w:val="001A19E8"/>
    <w:rsid w:val="001A3B82"/>
    <w:rsid w:val="001A6BA4"/>
    <w:rsid w:val="001B6676"/>
    <w:rsid w:val="001B6B68"/>
    <w:rsid w:val="001D3E3B"/>
    <w:rsid w:val="001D7B48"/>
    <w:rsid w:val="001E3E91"/>
    <w:rsid w:val="001E7242"/>
    <w:rsid w:val="001F1F80"/>
    <w:rsid w:val="001F214A"/>
    <w:rsid w:val="001F5893"/>
    <w:rsid w:val="0020295D"/>
    <w:rsid w:val="002073F8"/>
    <w:rsid w:val="00211994"/>
    <w:rsid w:val="00215D34"/>
    <w:rsid w:val="00216938"/>
    <w:rsid w:val="00217196"/>
    <w:rsid w:val="002177B6"/>
    <w:rsid w:val="002245DD"/>
    <w:rsid w:val="002246EB"/>
    <w:rsid w:val="00225A71"/>
    <w:rsid w:val="002363C6"/>
    <w:rsid w:val="0024150A"/>
    <w:rsid w:val="0025298B"/>
    <w:rsid w:val="00263A82"/>
    <w:rsid w:val="00265ACB"/>
    <w:rsid w:val="00267C93"/>
    <w:rsid w:val="002702BE"/>
    <w:rsid w:val="002803BA"/>
    <w:rsid w:val="00293515"/>
    <w:rsid w:val="0029418A"/>
    <w:rsid w:val="002A5D4B"/>
    <w:rsid w:val="002B40DC"/>
    <w:rsid w:val="002B47B7"/>
    <w:rsid w:val="002B6932"/>
    <w:rsid w:val="002C2005"/>
    <w:rsid w:val="002C5340"/>
    <w:rsid w:val="002E63E7"/>
    <w:rsid w:val="002F2780"/>
    <w:rsid w:val="002F438B"/>
    <w:rsid w:val="00302A6C"/>
    <w:rsid w:val="003168CD"/>
    <w:rsid w:val="00322DDA"/>
    <w:rsid w:val="003233E5"/>
    <w:rsid w:val="00324E16"/>
    <w:rsid w:val="00326DFC"/>
    <w:rsid w:val="003303BF"/>
    <w:rsid w:val="003343CB"/>
    <w:rsid w:val="0033587C"/>
    <w:rsid w:val="00340634"/>
    <w:rsid w:val="00342005"/>
    <w:rsid w:val="00353876"/>
    <w:rsid w:val="0035516E"/>
    <w:rsid w:val="00363CE0"/>
    <w:rsid w:val="00371729"/>
    <w:rsid w:val="00377225"/>
    <w:rsid w:val="00394B09"/>
    <w:rsid w:val="00395F8E"/>
    <w:rsid w:val="003B43A6"/>
    <w:rsid w:val="003B54B5"/>
    <w:rsid w:val="003B57A6"/>
    <w:rsid w:val="003B67C2"/>
    <w:rsid w:val="003C34A6"/>
    <w:rsid w:val="003E0D2A"/>
    <w:rsid w:val="003E4388"/>
    <w:rsid w:val="003F2215"/>
    <w:rsid w:val="003F2C72"/>
    <w:rsid w:val="004001FA"/>
    <w:rsid w:val="00411F1F"/>
    <w:rsid w:val="0042248E"/>
    <w:rsid w:val="004307C5"/>
    <w:rsid w:val="004371D1"/>
    <w:rsid w:val="0044031D"/>
    <w:rsid w:val="00442B1D"/>
    <w:rsid w:val="0045612C"/>
    <w:rsid w:val="00456D02"/>
    <w:rsid w:val="00457E51"/>
    <w:rsid w:val="0046384B"/>
    <w:rsid w:val="00467B44"/>
    <w:rsid w:val="004817EB"/>
    <w:rsid w:val="004901F2"/>
    <w:rsid w:val="00492BD3"/>
    <w:rsid w:val="00493387"/>
    <w:rsid w:val="00494CED"/>
    <w:rsid w:val="004A1714"/>
    <w:rsid w:val="004A66D4"/>
    <w:rsid w:val="004B25FD"/>
    <w:rsid w:val="004B55FA"/>
    <w:rsid w:val="004D123E"/>
    <w:rsid w:val="004D1550"/>
    <w:rsid w:val="004E66A5"/>
    <w:rsid w:val="004E79FC"/>
    <w:rsid w:val="004F02B0"/>
    <w:rsid w:val="00507359"/>
    <w:rsid w:val="00517410"/>
    <w:rsid w:val="005203BF"/>
    <w:rsid w:val="00535AC3"/>
    <w:rsid w:val="005448C7"/>
    <w:rsid w:val="00552365"/>
    <w:rsid w:val="0055490E"/>
    <w:rsid w:val="00555E3B"/>
    <w:rsid w:val="00561F57"/>
    <w:rsid w:val="005736DE"/>
    <w:rsid w:val="00590487"/>
    <w:rsid w:val="005A6150"/>
    <w:rsid w:val="005B2B54"/>
    <w:rsid w:val="005B45A4"/>
    <w:rsid w:val="005C7744"/>
    <w:rsid w:val="005D20AB"/>
    <w:rsid w:val="005D465D"/>
    <w:rsid w:val="005F047A"/>
    <w:rsid w:val="005F181D"/>
    <w:rsid w:val="005F4900"/>
    <w:rsid w:val="00611A76"/>
    <w:rsid w:val="00611DB2"/>
    <w:rsid w:val="00627092"/>
    <w:rsid w:val="006323D5"/>
    <w:rsid w:val="006366D9"/>
    <w:rsid w:val="006403B4"/>
    <w:rsid w:val="006432D0"/>
    <w:rsid w:val="006436DB"/>
    <w:rsid w:val="00646687"/>
    <w:rsid w:val="006573C4"/>
    <w:rsid w:val="00657840"/>
    <w:rsid w:val="006638B9"/>
    <w:rsid w:val="006663C7"/>
    <w:rsid w:val="006753CD"/>
    <w:rsid w:val="0068021B"/>
    <w:rsid w:val="00681C2C"/>
    <w:rsid w:val="00681D47"/>
    <w:rsid w:val="006822CE"/>
    <w:rsid w:val="006A0183"/>
    <w:rsid w:val="006A1E6A"/>
    <w:rsid w:val="006A5A61"/>
    <w:rsid w:val="006B61DC"/>
    <w:rsid w:val="006C5351"/>
    <w:rsid w:val="006C670B"/>
    <w:rsid w:val="006C6D21"/>
    <w:rsid w:val="006C76B1"/>
    <w:rsid w:val="006D57D9"/>
    <w:rsid w:val="006D5E4C"/>
    <w:rsid w:val="006E21C9"/>
    <w:rsid w:val="006E2648"/>
    <w:rsid w:val="006F4F7B"/>
    <w:rsid w:val="006F5127"/>
    <w:rsid w:val="00700DC2"/>
    <w:rsid w:val="0070467E"/>
    <w:rsid w:val="00705386"/>
    <w:rsid w:val="00711C2B"/>
    <w:rsid w:val="00711F14"/>
    <w:rsid w:val="007120B4"/>
    <w:rsid w:val="007124C4"/>
    <w:rsid w:val="007171BB"/>
    <w:rsid w:val="007273D4"/>
    <w:rsid w:val="00744E81"/>
    <w:rsid w:val="007538C0"/>
    <w:rsid w:val="00754C91"/>
    <w:rsid w:val="00756689"/>
    <w:rsid w:val="0076124D"/>
    <w:rsid w:val="00764DC3"/>
    <w:rsid w:val="0077375D"/>
    <w:rsid w:val="007830DA"/>
    <w:rsid w:val="00786925"/>
    <w:rsid w:val="0079397F"/>
    <w:rsid w:val="007A7A40"/>
    <w:rsid w:val="007D0C24"/>
    <w:rsid w:val="007D3BA8"/>
    <w:rsid w:val="007E7CA3"/>
    <w:rsid w:val="007F31C2"/>
    <w:rsid w:val="007F5BED"/>
    <w:rsid w:val="00801D05"/>
    <w:rsid w:val="00803993"/>
    <w:rsid w:val="00806AAD"/>
    <w:rsid w:val="00812C2B"/>
    <w:rsid w:val="008174B4"/>
    <w:rsid w:val="008177E3"/>
    <w:rsid w:val="008201C8"/>
    <w:rsid w:val="00823017"/>
    <w:rsid w:val="0083266C"/>
    <w:rsid w:val="0084001E"/>
    <w:rsid w:val="00840099"/>
    <w:rsid w:val="00840591"/>
    <w:rsid w:val="00847392"/>
    <w:rsid w:val="00852604"/>
    <w:rsid w:val="00864E32"/>
    <w:rsid w:val="00871518"/>
    <w:rsid w:val="008829C6"/>
    <w:rsid w:val="00883B10"/>
    <w:rsid w:val="00885C85"/>
    <w:rsid w:val="0089067B"/>
    <w:rsid w:val="00892BA0"/>
    <w:rsid w:val="00893559"/>
    <w:rsid w:val="00894C5D"/>
    <w:rsid w:val="00894F7D"/>
    <w:rsid w:val="008A483A"/>
    <w:rsid w:val="008A48F5"/>
    <w:rsid w:val="008A4EF9"/>
    <w:rsid w:val="008A6063"/>
    <w:rsid w:val="008B127A"/>
    <w:rsid w:val="008B1E97"/>
    <w:rsid w:val="008C0579"/>
    <w:rsid w:val="008C737B"/>
    <w:rsid w:val="008D3915"/>
    <w:rsid w:val="008D3AB1"/>
    <w:rsid w:val="008E1D1A"/>
    <w:rsid w:val="008E4216"/>
    <w:rsid w:val="008F08C9"/>
    <w:rsid w:val="008F29CA"/>
    <w:rsid w:val="008F4DF9"/>
    <w:rsid w:val="00925DB3"/>
    <w:rsid w:val="00931885"/>
    <w:rsid w:val="00932F35"/>
    <w:rsid w:val="00933611"/>
    <w:rsid w:val="00934B52"/>
    <w:rsid w:val="00950B0D"/>
    <w:rsid w:val="00950E2C"/>
    <w:rsid w:val="0095281A"/>
    <w:rsid w:val="00954A36"/>
    <w:rsid w:val="0096066C"/>
    <w:rsid w:val="00965F92"/>
    <w:rsid w:val="0096703C"/>
    <w:rsid w:val="00976AC4"/>
    <w:rsid w:val="009805DB"/>
    <w:rsid w:val="00984B80"/>
    <w:rsid w:val="00986312"/>
    <w:rsid w:val="009971E7"/>
    <w:rsid w:val="009A4C1A"/>
    <w:rsid w:val="009B0F1A"/>
    <w:rsid w:val="009B207B"/>
    <w:rsid w:val="009B5052"/>
    <w:rsid w:val="009B6C71"/>
    <w:rsid w:val="009B7988"/>
    <w:rsid w:val="009C35C0"/>
    <w:rsid w:val="009C6EBA"/>
    <w:rsid w:val="009D1F66"/>
    <w:rsid w:val="009D2D30"/>
    <w:rsid w:val="009E3D89"/>
    <w:rsid w:val="009F24D0"/>
    <w:rsid w:val="009F4C22"/>
    <w:rsid w:val="00A117FF"/>
    <w:rsid w:val="00A133F5"/>
    <w:rsid w:val="00A2146E"/>
    <w:rsid w:val="00A24E2F"/>
    <w:rsid w:val="00A30E1C"/>
    <w:rsid w:val="00A3498C"/>
    <w:rsid w:val="00A36B5B"/>
    <w:rsid w:val="00A61864"/>
    <w:rsid w:val="00A64C97"/>
    <w:rsid w:val="00A667BE"/>
    <w:rsid w:val="00A76677"/>
    <w:rsid w:val="00A82A23"/>
    <w:rsid w:val="00A83DBB"/>
    <w:rsid w:val="00A8646A"/>
    <w:rsid w:val="00A9732C"/>
    <w:rsid w:val="00AA2829"/>
    <w:rsid w:val="00AB0CD4"/>
    <w:rsid w:val="00AB37DA"/>
    <w:rsid w:val="00AC420C"/>
    <w:rsid w:val="00AC693D"/>
    <w:rsid w:val="00AC7E46"/>
    <w:rsid w:val="00AD341B"/>
    <w:rsid w:val="00AD5103"/>
    <w:rsid w:val="00AE432C"/>
    <w:rsid w:val="00AE50EA"/>
    <w:rsid w:val="00AE5971"/>
    <w:rsid w:val="00AF2390"/>
    <w:rsid w:val="00AF4807"/>
    <w:rsid w:val="00B02A81"/>
    <w:rsid w:val="00B0657C"/>
    <w:rsid w:val="00B120B9"/>
    <w:rsid w:val="00B41712"/>
    <w:rsid w:val="00B42E32"/>
    <w:rsid w:val="00B435FF"/>
    <w:rsid w:val="00B53980"/>
    <w:rsid w:val="00B61AED"/>
    <w:rsid w:val="00B63018"/>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3B67"/>
    <w:rsid w:val="00C13A51"/>
    <w:rsid w:val="00C2558C"/>
    <w:rsid w:val="00C27D79"/>
    <w:rsid w:val="00C41689"/>
    <w:rsid w:val="00C44788"/>
    <w:rsid w:val="00C4590F"/>
    <w:rsid w:val="00C51C1E"/>
    <w:rsid w:val="00C54A02"/>
    <w:rsid w:val="00C77AA9"/>
    <w:rsid w:val="00C832DF"/>
    <w:rsid w:val="00C87ABD"/>
    <w:rsid w:val="00C964B3"/>
    <w:rsid w:val="00CA666C"/>
    <w:rsid w:val="00CD4D57"/>
    <w:rsid w:val="00CE175B"/>
    <w:rsid w:val="00CE5810"/>
    <w:rsid w:val="00CE6DDC"/>
    <w:rsid w:val="00CF0699"/>
    <w:rsid w:val="00D0253E"/>
    <w:rsid w:val="00D1565E"/>
    <w:rsid w:val="00D210DE"/>
    <w:rsid w:val="00D246E9"/>
    <w:rsid w:val="00D25921"/>
    <w:rsid w:val="00D37F5D"/>
    <w:rsid w:val="00D405F9"/>
    <w:rsid w:val="00D41305"/>
    <w:rsid w:val="00D5022E"/>
    <w:rsid w:val="00D51433"/>
    <w:rsid w:val="00D51DD1"/>
    <w:rsid w:val="00D61091"/>
    <w:rsid w:val="00D64C32"/>
    <w:rsid w:val="00D65FF7"/>
    <w:rsid w:val="00D902A2"/>
    <w:rsid w:val="00D92F09"/>
    <w:rsid w:val="00DA5813"/>
    <w:rsid w:val="00DA78EF"/>
    <w:rsid w:val="00DB0649"/>
    <w:rsid w:val="00DB0880"/>
    <w:rsid w:val="00DB0DC0"/>
    <w:rsid w:val="00DB18EC"/>
    <w:rsid w:val="00DB760E"/>
    <w:rsid w:val="00DC3533"/>
    <w:rsid w:val="00DC5B03"/>
    <w:rsid w:val="00DD1883"/>
    <w:rsid w:val="00DE046B"/>
    <w:rsid w:val="00DE7738"/>
    <w:rsid w:val="00DF274C"/>
    <w:rsid w:val="00DF4E3E"/>
    <w:rsid w:val="00DF6469"/>
    <w:rsid w:val="00E167AD"/>
    <w:rsid w:val="00E21AE4"/>
    <w:rsid w:val="00E2474C"/>
    <w:rsid w:val="00E2601B"/>
    <w:rsid w:val="00E37F2F"/>
    <w:rsid w:val="00E66008"/>
    <w:rsid w:val="00E83A06"/>
    <w:rsid w:val="00E97452"/>
    <w:rsid w:val="00EA6166"/>
    <w:rsid w:val="00EB107F"/>
    <w:rsid w:val="00EC2ECA"/>
    <w:rsid w:val="00EC7E1A"/>
    <w:rsid w:val="00ED60C5"/>
    <w:rsid w:val="00ED623D"/>
    <w:rsid w:val="00EF571C"/>
    <w:rsid w:val="00F05B80"/>
    <w:rsid w:val="00F05F46"/>
    <w:rsid w:val="00F1026F"/>
    <w:rsid w:val="00F11909"/>
    <w:rsid w:val="00F17754"/>
    <w:rsid w:val="00F213CC"/>
    <w:rsid w:val="00F32FCE"/>
    <w:rsid w:val="00F349AE"/>
    <w:rsid w:val="00F36D76"/>
    <w:rsid w:val="00F44EB3"/>
    <w:rsid w:val="00F47412"/>
    <w:rsid w:val="00F53DE6"/>
    <w:rsid w:val="00F65C83"/>
    <w:rsid w:val="00F70FC3"/>
    <w:rsid w:val="00F87A96"/>
    <w:rsid w:val="00F94378"/>
    <w:rsid w:val="00FA651D"/>
    <w:rsid w:val="00FB4F63"/>
    <w:rsid w:val="00FD0215"/>
    <w:rsid w:val="00FD1B5C"/>
    <w:rsid w:val="00FE6D6A"/>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3.png"/><Relationship Id="rId21" Type="http://schemas.openxmlformats.org/officeDocument/2006/relationships/image" Target="media/image18.png"/><Relationship Id="rId34" Type="http://schemas.openxmlformats.org/officeDocument/2006/relationships/image" Target="media/image31.png"/><Relationship Id="rId42" Type="http://schemas.openxmlformats.org/officeDocument/2006/relationships/image" Target="media/image39.png"/><Relationship Id="rId47" Type="http://schemas.openxmlformats.org/officeDocument/2006/relationships/image" Target="media/image44.png"/><Relationship Id="rId50" Type="http://schemas.openxmlformats.org/officeDocument/2006/relationships/image" Target="media/image47.png"/><Relationship Id="rId55" Type="http://schemas.openxmlformats.org/officeDocument/2006/relationships/image" Target="media/image52.png"/><Relationship Id="rId63" Type="http://schemas.openxmlformats.org/officeDocument/2006/relationships/image" Target="media/image60.png"/><Relationship Id="rId68" Type="http://schemas.openxmlformats.org/officeDocument/2006/relationships/image" Target="media/image65.png"/><Relationship Id="rId76" Type="http://schemas.openxmlformats.org/officeDocument/2006/relationships/image" Target="media/image73.png"/><Relationship Id="rId84" Type="http://schemas.openxmlformats.org/officeDocument/2006/relationships/image" Target="media/image81.png"/><Relationship Id="rId89" Type="http://schemas.openxmlformats.org/officeDocument/2006/relationships/image" Target="media/image86.png"/><Relationship Id="rId97" Type="http://schemas.microsoft.com/office/2007/relationships/stylesWithEffects" Target="stylesWithEffects.xml"/><Relationship Id="rId7" Type="http://schemas.openxmlformats.org/officeDocument/2006/relationships/oleObject" Target="embeddings/oleObject1.bin"/><Relationship Id="rId71" Type="http://schemas.openxmlformats.org/officeDocument/2006/relationships/image" Target="media/image68.png"/><Relationship Id="rId92" Type="http://schemas.openxmlformats.org/officeDocument/2006/relationships/image" Target="media/image89.png"/><Relationship Id="rId2" Type="http://schemas.openxmlformats.org/officeDocument/2006/relationships/numbering" Target="numbering.xml"/><Relationship Id="rId16" Type="http://schemas.openxmlformats.org/officeDocument/2006/relationships/image" Target="media/image13.png"/><Relationship Id="rId29" Type="http://schemas.openxmlformats.org/officeDocument/2006/relationships/image" Target="media/image26.png"/><Relationship Id="rId11" Type="http://schemas.openxmlformats.org/officeDocument/2006/relationships/image" Target="media/image8.jpeg"/><Relationship Id="rId24" Type="http://schemas.openxmlformats.org/officeDocument/2006/relationships/image" Target="media/image21.jpeg"/><Relationship Id="rId32" Type="http://schemas.openxmlformats.org/officeDocument/2006/relationships/image" Target="media/image29.jpeg"/><Relationship Id="rId37" Type="http://schemas.openxmlformats.org/officeDocument/2006/relationships/image" Target="media/image34.png"/><Relationship Id="rId40" Type="http://schemas.openxmlformats.org/officeDocument/2006/relationships/image" Target="media/image37.png"/><Relationship Id="rId45" Type="http://schemas.openxmlformats.org/officeDocument/2006/relationships/image" Target="media/image42.png"/><Relationship Id="rId53" Type="http://schemas.openxmlformats.org/officeDocument/2006/relationships/image" Target="media/image50.png"/><Relationship Id="rId58" Type="http://schemas.openxmlformats.org/officeDocument/2006/relationships/image" Target="media/image55.png"/><Relationship Id="rId66" Type="http://schemas.openxmlformats.org/officeDocument/2006/relationships/image" Target="media/image63.png"/><Relationship Id="rId74" Type="http://schemas.openxmlformats.org/officeDocument/2006/relationships/image" Target="media/image71.png"/><Relationship Id="rId79" Type="http://schemas.openxmlformats.org/officeDocument/2006/relationships/image" Target="media/image76.png"/><Relationship Id="rId87" Type="http://schemas.openxmlformats.org/officeDocument/2006/relationships/image" Target="media/image84.png"/><Relationship Id="rId5" Type="http://schemas.openxmlformats.org/officeDocument/2006/relationships/webSettings" Target="webSettings.xml"/><Relationship Id="rId61" Type="http://schemas.openxmlformats.org/officeDocument/2006/relationships/image" Target="media/image58.png"/><Relationship Id="rId82" Type="http://schemas.openxmlformats.org/officeDocument/2006/relationships/image" Target="media/image79.png"/><Relationship Id="rId90" Type="http://schemas.openxmlformats.org/officeDocument/2006/relationships/image" Target="media/image87.png"/><Relationship Id="rId95" Type="http://schemas.openxmlformats.org/officeDocument/2006/relationships/fontTable" Target="fontTable.xml"/><Relationship Id="rId19" Type="http://schemas.openxmlformats.org/officeDocument/2006/relationships/image" Target="media/image16.jpeg"/><Relationship Id="rId14" Type="http://schemas.openxmlformats.org/officeDocument/2006/relationships/image" Target="media/image11.png"/><Relationship Id="rId22" Type="http://schemas.openxmlformats.org/officeDocument/2006/relationships/image" Target="media/image19.png"/><Relationship Id="rId27" Type="http://schemas.openxmlformats.org/officeDocument/2006/relationships/image" Target="media/image24.png"/><Relationship Id="rId30" Type="http://schemas.openxmlformats.org/officeDocument/2006/relationships/image" Target="media/image27.jpeg"/><Relationship Id="rId35" Type="http://schemas.openxmlformats.org/officeDocument/2006/relationships/image" Target="media/image32.png"/><Relationship Id="rId43" Type="http://schemas.openxmlformats.org/officeDocument/2006/relationships/image" Target="media/image40.png"/><Relationship Id="rId48" Type="http://schemas.openxmlformats.org/officeDocument/2006/relationships/image" Target="media/image45.png"/><Relationship Id="rId56" Type="http://schemas.openxmlformats.org/officeDocument/2006/relationships/image" Target="media/image53.png"/><Relationship Id="rId64" Type="http://schemas.openxmlformats.org/officeDocument/2006/relationships/image" Target="media/image61.png"/><Relationship Id="rId69" Type="http://schemas.openxmlformats.org/officeDocument/2006/relationships/image" Target="media/image66.png"/><Relationship Id="rId77" Type="http://schemas.openxmlformats.org/officeDocument/2006/relationships/image" Target="media/image74.png"/><Relationship Id="rId8" Type="http://schemas.openxmlformats.org/officeDocument/2006/relationships/image" Target="media/image5.png"/><Relationship Id="rId51" Type="http://schemas.openxmlformats.org/officeDocument/2006/relationships/image" Target="media/image48.png"/><Relationship Id="rId72" Type="http://schemas.openxmlformats.org/officeDocument/2006/relationships/image" Target="media/image69.png"/><Relationship Id="rId80" Type="http://schemas.openxmlformats.org/officeDocument/2006/relationships/image" Target="media/image77.png"/><Relationship Id="rId85" Type="http://schemas.openxmlformats.org/officeDocument/2006/relationships/image" Target="media/image82.png"/><Relationship Id="rId93" Type="http://schemas.openxmlformats.org/officeDocument/2006/relationships/image" Target="media/image90.png"/><Relationship Id="rId3" Type="http://schemas.openxmlformats.org/officeDocument/2006/relationships/styles" Target="styles.xml"/><Relationship Id="rId12" Type="http://schemas.openxmlformats.org/officeDocument/2006/relationships/image" Target="media/image9.png"/><Relationship Id="rId17" Type="http://schemas.openxmlformats.org/officeDocument/2006/relationships/image" Target="media/image14.png"/><Relationship Id="rId25" Type="http://schemas.openxmlformats.org/officeDocument/2006/relationships/image" Target="media/image22.jpeg"/><Relationship Id="rId33" Type="http://schemas.openxmlformats.org/officeDocument/2006/relationships/image" Target="media/image30.jpeg"/><Relationship Id="rId38" Type="http://schemas.openxmlformats.org/officeDocument/2006/relationships/image" Target="media/image35.png"/><Relationship Id="rId46" Type="http://schemas.openxmlformats.org/officeDocument/2006/relationships/image" Target="media/image43.png"/><Relationship Id="rId59" Type="http://schemas.openxmlformats.org/officeDocument/2006/relationships/image" Target="media/image56.png"/><Relationship Id="rId67" Type="http://schemas.openxmlformats.org/officeDocument/2006/relationships/image" Target="media/image64.png"/><Relationship Id="rId20" Type="http://schemas.openxmlformats.org/officeDocument/2006/relationships/image" Target="media/image17.png"/><Relationship Id="rId41" Type="http://schemas.openxmlformats.org/officeDocument/2006/relationships/image" Target="media/image38.png"/><Relationship Id="rId54" Type="http://schemas.openxmlformats.org/officeDocument/2006/relationships/image" Target="media/image51.png"/><Relationship Id="rId62" Type="http://schemas.openxmlformats.org/officeDocument/2006/relationships/image" Target="media/image59.png"/><Relationship Id="rId70" Type="http://schemas.openxmlformats.org/officeDocument/2006/relationships/image" Target="media/image67.png"/><Relationship Id="rId75" Type="http://schemas.openxmlformats.org/officeDocument/2006/relationships/image" Target="media/image72.png"/><Relationship Id="rId83" Type="http://schemas.openxmlformats.org/officeDocument/2006/relationships/image" Target="media/image80.png"/><Relationship Id="rId88" Type="http://schemas.openxmlformats.org/officeDocument/2006/relationships/image" Target="media/image85.png"/><Relationship Id="rId91" Type="http://schemas.openxmlformats.org/officeDocument/2006/relationships/image" Target="media/image88.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4.emf"/><Relationship Id="rId15" Type="http://schemas.openxmlformats.org/officeDocument/2006/relationships/image" Target="media/image12.png"/><Relationship Id="rId23" Type="http://schemas.openxmlformats.org/officeDocument/2006/relationships/image" Target="media/image20.png"/><Relationship Id="rId28" Type="http://schemas.openxmlformats.org/officeDocument/2006/relationships/image" Target="media/image25.png"/><Relationship Id="rId36" Type="http://schemas.openxmlformats.org/officeDocument/2006/relationships/image" Target="media/image33.png"/><Relationship Id="rId49" Type="http://schemas.openxmlformats.org/officeDocument/2006/relationships/image" Target="media/image46.png"/><Relationship Id="rId57" Type="http://schemas.openxmlformats.org/officeDocument/2006/relationships/image" Target="media/image54.png"/><Relationship Id="rId10" Type="http://schemas.openxmlformats.org/officeDocument/2006/relationships/image" Target="media/image7.png"/><Relationship Id="rId31" Type="http://schemas.openxmlformats.org/officeDocument/2006/relationships/image" Target="media/image28.jpeg"/><Relationship Id="rId44" Type="http://schemas.openxmlformats.org/officeDocument/2006/relationships/image" Target="media/image41.png"/><Relationship Id="rId52" Type="http://schemas.openxmlformats.org/officeDocument/2006/relationships/image" Target="media/image49.png"/><Relationship Id="rId60" Type="http://schemas.openxmlformats.org/officeDocument/2006/relationships/image" Target="media/image57.png"/><Relationship Id="rId65" Type="http://schemas.openxmlformats.org/officeDocument/2006/relationships/image" Target="media/image62.png"/><Relationship Id="rId73" Type="http://schemas.openxmlformats.org/officeDocument/2006/relationships/image" Target="media/image70.png"/><Relationship Id="rId78" Type="http://schemas.openxmlformats.org/officeDocument/2006/relationships/image" Target="media/image75.png"/><Relationship Id="rId81" Type="http://schemas.openxmlformats.org/officeDocument/2006/relationships/image" Target="media/image78.png"/><Relationship Id="rId86" Type="http://schemas.openxmlformats.org/officeDocument/2006/relationships/image" Target="media/image83.png"/><Relationship Id="rId94"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6.png"/><Relationship Id="rId13" Type="http://schemas.openxmlformats.org/officeDocument/2006/relationships/image" Target="media/image10.png"/><Relationship Id="rId18" Type="http://schemas.openxmlformats.org/officeDocument/2006/relationships/image" Target="media/image15.jpeg"/><Relationship Id="rId39" Type="http://schemas.openxmlformats.org/officeDocument/2006/relationships/image" Target="media/image36.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037CDC-4186-48BE-B2DF-D5295ED0C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3</TotalTime>
  <Pages>47</Pages>
  <Words>5499</Words>
  <Characters>31346</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67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gianghp</cp:lastModifiedBy>
  <cp:revision>368</cp:revision>
  <dcterms:created xsi:type="dcterms:W3CDTF">2013-10-30T07:58:00Z</dcterms:created>
  <dcterms:modified xsi:type="dcterms:W3CDTF">2013-11-06T04:27:00Z</dcterms:modified>
</cp:coreProperties>
</file>